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1.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2.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379344C" w14:textId="201D71DF" w:rsidR="00340A01" w:rsidRDefault="00135A45">
      <w:pPr>
        <w:jc w:val="center"/>
        <w:rPr>
          <w:rFonts w:ascii="楷体_GB2312" w:eastAsia="楷体_GB2312" w:hint="eastAsia"/>
          <w:b/>
          <w:bCs/>
          <w:sz w:val="72"/>
          <w:szCs w:val="72"/>
        </w:rPr>
      </w:pPr>
      <w:r>
        <w:rPr>
          <w:rFonts w:ascii="楷体_GB2312" w:eastAsia="楷体_GB2312" w:hint="eastAsia"/>
          <w:b/>
          <w:bCs/>
          <w:sz w:val="72"/>
          <w:szCs w:val="72"/>
        </w:rPr>
        <w:t>ORRBBEC</w:t>
      </w:r>
    </w:p>
    <w:p w14:paraId="6BD83CDF" w14:textId="26682851" w:rsidR="00340A01" w:rsidRDefault="00135A45">
      <w:pPr>
        <w:jc w:val="center"/>
        <w:rPr>
          <w:rFonts w:ascii="楷体_GB2312" w:eastAsia="楷体_GB2312" w:hint="eastAsia"/>
          <w:sz w:val="72"/>
          <w:szCs w:val="72"/>
        </w:rPr>
      </w:pPr>
      <w:r>
        <w:rPr>
          <w:rFonts w:ascii="楷体_GB2312" w:eastAsia="楷体_GB2312" w:hint="eastAsia"/>
          <w:b/>
          <w:bCs/>
          <w:sz w:val="72"/>
          <w:szCs w:val="72"/>
        </w:rPr>
        <w:t>技术手册</w:t>
      </w:r>
    </w:p>
    <w:p w14:paraId="61A41B1D" w14:textId="77777777" w:rsidR="00340A01" w:rsidRDefault="00340A01">
      <w:pPr>
        <w:jc w:val="center"/>
        <w:rPr>
          <w:rFonts w:ascii="宋体" w:hAnsi="宋体" w:hint="eastAsia"/>
          <w:b/>
          <w:bCs/>
          <w:sz w:val="30"/>
          <w:szCs w:val="30"/>
        </w:rPr>
      </w:pPr>
    </w:p>
    <w:p w14:paraId="6FB11B26" w14:textId="3A626D64" w:rsidR="00340A01" w:rsidRDefault="00D60D4B">
      <w:pPr>
        <w:jc w:val="center"/>
        <w:rPr>
          <w:rFonts w:ascii="宋体" w:hAnsi="宋体" w:hint="eastAsia"/>
          <w:b/>
          <w:bCs/>
          <w:sz w:val="36"/>
          <w:szCs w:val="36"/>
        </w:rPr>
      </w:pPr>
      <w:r w:rsidRPr="00D60D4B">
        <w:rPr>
          <w:rFonts w:ascii="宋体" w:hAnsi="宋体" w:hint="eastAsia"/>
          <w:b/>
          <w:bCs/>
          <w:sz w:val="36"/>
          <w:szCs w:val="36"/>
        </w:rPr>
        <w:t>基于单片机的室内移动机器人的设计与应用</w:t>
      </w:r>
    </w:p>
    <w:p w14:paraId="786B650E" w14:textId="3F1BDAF0" w:rsidR="00340A01" w:rsidRPr="008E6202" w:rsidRDefault="00285F9F">
      <w:pPr>
        <w:jc w:val="center"/>
        <w:rPr>
          <w:b/>
          <w:bCs/>
          <w:sz w:val="36"/>
          <w:szCs w:val="36"/>
        </w:rPr>
      </w:pPr>
      <w:r w:rsidRPr="008E6202">
        <w:rPr>
          <w:b/>
          <w:bCs/>
          <w:sz w:val="36"/>
          <w:szCs w:val="36"/>
        </w:rPr>
        <w:t>Design and Application of Indoor Mobile Robot Based on Microcontroller</w:t>
      </w:r>
    </w:p>
    <w:p w14:paraId="41CB77A9" w14:textId="77777777" w:rsidR="00BA5872" w:rsidRPr="00FA645C" w:rsidRDefault="00BA5872">
      <w:pPr>
        <w:jc w:val="center"/>
        <w:rPr>
          <w:b/>
          <w:bCs/>
          <w:sz w:val="36"/>
          <w:szCs w:val="32"/>
        </w:rPr>
      </w:pPr>
    </w:p>
    <w:p w14:paraId="4B10CBC9" w14:textId="5907CC92" w:rsidR="00340A01" w:rsidRDefault="00135A45">
      <w:pPr>
        <w:jc w:val="center"/>
        <w:rPr>
          <w:rFonts w:ascii="黑体" w:eastAsia="黑体"/>
          <w:sz w:val="28"/>
          <w:szCs w:val="28"/>
        </w:rPr>
      </w:pPr>
      <w:r>
        <w:rPr>
          <w:rFonts w:ascii="黑体" w:eastAsia="黑体"/>
          <w:noProof/>
          <w:sz w:val="28"/>
          <w:szCs w:val="28"/>
        </w:rPr>
        <w:drawing>
          <wp:inline distT="0" distB="0" distL="0" distR="0" wp14:anchorId="1B3FDB60" wp14:editId="2BA2023D">
            <wp:extent cx="1287892" cy="464860"/>
            <wp:effectExtent l="0" t="0" r="7620" b="0"/>
            <wp:docPr id="207861430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614304" name="图片 2078614304"/>
                    <pic:cNvPicPr/>
                  </pic:nvPicPr>
                  <pic:blipFill>
                    <a:blip r:embed="rId9"/>
                    <a:stretch>
                      <a:fillRect/>
                    </a:stretch>
                  </pic:blipFill>
                  <pic:spPr>
                    <a:xfrm>
                      <a:off x="0" y="0"/>
                      <a:ext cx="1287892" cy="464860"/>
                    </a:xfrm>
                    <a:prstGeom prst="rect">
                      <a:avLst/>
                    </a:prstGeom>
                  </pic:spPr>
                </pic:pic>
              </a:graphicData>
            </a:graphic>
          </wp:inline>
        </w:drawing>
      </w:r>
    </w:p>
    <w:p w14:paraId="2322295F" w14:textId="77777777" w:rsidR="009B4CBA" w:rsidRDefault="009B4CBA">
      <w:pPr>
        <w:jc w:val="center"/>
        <w:rPr>
          <w:rFonts w:ascii="黑体" w:eastAsia="黑体"/>
          <w:sz w:val="28"/>
          <w:szCs w:val="28"/>
        </w:rPr>
      </w:pPr>
    </w:p>
    <w:tbl>
      <w:tblPr>
        <w:tblStyle w:val="a9"/>
        <w:tblW w:w="0" w:type="auto"/>
        <w:jc w:val="center"/>
        <w:tblBorders>
          <w:top w:val="none" w:sz="0" w:space="0" w:color="auto"/>
          <w:bottom w:val="none" w:sz="0" w:space="0" w:color="auto"/>
        </w:tblBorders>
        <w:tblLook w:val="04A0" w:firstRow="1" w:lastRow="0" w:firstColumn="1" w:lastColumn="0" w:noHBand="0" w:noVBand="1"/>
      </w:tblPr>
      <w:tblGrid>
        <w:gridCol w:w="1738"/>
        <w:gridCol w:w="4512"/>
      </w:tblGrid>
      <w:tr w:rsidR="00340A01" w:rsidRPr="00286236" w14:paraId="4EC5ACFE" w14:textId="77777777" w:rsidTr="00286236">
        <w:trPr>
          <w:trHeight w:val="624"/>
          <w:jc w:val="center"/>
        </w:trPr>
        <w:tc>
          <w:tcPr>
            <w:tcW w:w="1738" w:type="dxa"/>
          </w:tcPr>
          <w:p w14:paraId="5E66C80B" w14:textId="26E17C32" w:rsidR="00340A01" w:rsidRDefault="00135A45">
            <w:pPr>
              <w:rPr>
                <w:rFonts w:ascii="黑体" w:eastAsia="黑体"/>
                <w:kern w:val="0"/>
                <w:sz w:val="32"/>
                <w:szCs w:val="32"/>
              </w:rPr>
            </w:pPr>
            <w:r>
              <w:rPr>
                <w:rFonts w:ascii="黑体" w:eastAsia="黑体" w:hint="eastAsia"/>
                <w:kern w:val="0"/>
                <w:sz w:val="32"/>
                <w:szCs w:val="32"/>
              </w:rPr>
              <w:t>部</w:t>
            </w:r>
            <w:r w:rsidR="009B29F7">
              <w:rPr>
                <w:rFonts w:ascii="黑体" w:eastAsia="黑体" w:hint="eastAsia"/>
                <w:kern w:val="0"/>
                <w:sz w:val="32"/>
                <w:szCs w:val="32"/>
              </w:rPr>
              <w:t xml:space="preserve">   </w:t>
            </w:r>
            <w:r>
              <w:rPr>
                <w:rFonts w:ascii="黑体" w:eastAsia="黑体" w:hint="eastAsia"/>
                <w:kern w:val="0"/>
                <w:sz w:val="32"/>
                <w:szCs w:val="32"/>
              </w:rPr>
              <w:t>门</w:t>
            </w:r>
            <w:r w:rsidR="009B29F7">
              <w:rPr>
                <w:rFonts w:ascii="黑体" w:eastAsia="黑体" w:hint="eastAsia"/>
                <w:kern w:val="0"/>
                <w:sz w:val="32"/>
                <w:szCs w:val="32"/>
              </w:rPr>
              <w:t xml:space="preserve"> ：</w:t>
            </w:r>
          </w:p>
        </w:tc>
        <w:tc>
          <w:tcPr>
            <w:tcW w:w="4512" w:type="dxa"/>
            <w:tcBorders>
              <w:bottom w:val="single" w:sz="4" w:space="0" w:color="auto"/>
            </w:tcBorders>
          </w:tcPr>
          <w:p w14:paraId="281528A9" w14:textId="6C80B0E9" w:rsidR="00340A01" w:rsidRPr="00286236" w:rsidRDefault="00135A45">
            <w:pPr>
              <w:jc w:val="center"/>
              <w:rPr>
                <w:rFonts w:ascii="黑体" w:eastAsia="黑体" w:hint="eastAsia"/>
                <w:kern w:val="0"/>
                <w:sz w:val="32"/>
                <w:szCs w:val="32"/>
              </w:rPr>
            </w:pPr>
            <w:r>
              <w:rPr>
                <w:rFonts w:ascii="黑体" w:eastAsia="黑体" w:hint="eastAsia"/>
                <w:kern w:val="0"/>
                <w:sz w:val="32"/>
                <w:szCs w:val="32"/>
              </w:rPr>
              <w:t>3D技术研发中心</w:t>
            </w:r>
            <w:r w:rsidR="00A24C2E">
              <w:rPr>
                <w:rFonts w:ascii="黑体" w:eastAsia="黑体" w:hint="eastAsia"/>
                <w:kern w:val="0"/>
                <w:sz w:val="32"/>
                <w:szCs w:val="32"/>
              </w:rPr>
              <w:t>-嵌入式软件</w:t>
            </w:r>
          </w:p>
        </w:tc>
      </w:tr>
    </w:tbl>
    <w:p w14:paraId="5A089A5F" w14:textId="77777777" w:rsidR="00A45E7D" w:rsidRDefault="00A45E7D" w:rsidP="00A45E7D"/>
    <w:p w14:paraId="2B77C75F" w14:textId="44D1C2BB" w:rsidR="00A45E7D" w:rsidRPr="00A45E7D" w:rsidRDefault="00A45E7D" w:rsidP="00A45E7D">
      <w:pPr>
        <w:pStyle w:val="10"/>
        <w:ind w:firstLine="480"/>
        <w:rPr>
          <w:rFonts w:hint="default"/>
        </w:rPr>
        <w:sectPr w:rsidR="00A45E7D" w:rsidRPr="00A45E7D" w:rsidSect="00131431">
          <w:headerReference w:type="even" r:id="rId10"/>
          <w:headerReference w:type="default" r:id="rId11"/>
          <w:headerReference w:type="first" r:id="rId12"/>
          <w:pgSz w:w="11906" w:h="16838"/>
          <w:pgMar w:top="1701" w:right="1134" w:bottom="1417" w:left="1417" w:header="1134" w:footer="992" w:gutter="0"/>
          <w:pgNumType w:fmt="upperRoman" w:start="1"/>
          <w:cols w:space="0"/>
          <w:docGrid w:type="lines" w:linePitch="312"/>
        </w:sectPr>
      </w:pPr>
    </w:p>
    <w:p w14:paraId="53481DB7" w14:textId="5D08115E" w:rsidR="004E6256" w:rsidRDefault="00A97700" w:rsidP="00135749">
      <w:pPr>
        <w:pStyle w:val="ab"/>
        <w:rPr>
          <w:rFonts w:hint="default"/>
        </w:rPr>
      </w:pPr>
      <w:bookmarkStart w:id="0" w:name="_Toc172818983"/>
      <w:r>
        <w:lastRenderedPageBreak/>
        <w:t>前</w:t>
      </w:r>
      <w:r>
        <w:t xml:space="preserve"> </w:t>
      </w:r>
      <w:r>
        <w:t>言</w:t>
      </w:r>
      <w:bookmarkEnd w:id="0"/>
    </w:p>
    <w:p w14:paraId="7232D87A" w14:textId="7D30F895" w:rsidR="00E1310B" w:rsidRPr="0026374C" w:rsidRDefault="004E6256" w:rsidP="0026374C">
      <w:pPr>
        <w:pStyle w:val="10"/>
        <w:ind w:firstLine="480"/>
        <w:rPr>
          <w:rFonts w:hint="default"/>
        </w:rPr>
      </w:pPr>
      <w:r w:rsidRPr="0026374C">
        <w:t>移动机器人作为机器人</w:t>
      </w:r>
      <w:r w:rsidR="0062405E" w:rsidRPr="0026374C">
        <w:t>领域研究的一个重要方向</w:t>
      </w:r>
      <w:r w:rsidR="00D96CCD" w:rsidRPr="0026374C">
        <w:t>，</w:t>
      </w:r>
      <w:r w:rsidR="004622AD" w:rsidRPr="0026374C">
        <w:t>目前</w:t>
      </w:r>
      <w:r w:rsidR="00591B5E" w:rsidRPr="0026374C">
        <w:t>也</w:t>
      </w:r>
      <w:r w:rsidR="00EF3F66" w:rsidRPr="0026374C">
        <w:t>已取得了</w:t>
      </w:r>
      <w:r w:rsidR="008E11CA" w:rsidRPr="0026374C">
        <w:t>突破性的</w:t>
      </w:r>
      <w:r w:rsidR="00F220EF" w:rsidRPr="0026374C">
        <w:t>发</w:t>
      </w:r>
      <w:r w:rsidR="002F021F" w:rsidRPr="0026374C">
        <w:t>展</w:t>
      </w:r>
      <w:r w:rsidR="00E21D4E" w:rsidRPr="0026374C">
        <w:t>。</w:t>
      </w:r>
      <w:r w:rsidR="00057193" w:rsidRPr="0026374C">
        <w:t>移动机器人</w:t>
      </w:r>
      <w:r w:rsidR="008E5F0B" w:rsidRPr="0026374C">
        <w:t>的</w:t>
      </w:r>
      <w:r w:rsidR="00057193" w:rsidRPr="0026374C">
        <w:t>种类繁多</w:t>
      </w:r>
      <w:r w:rsidR="00F27CF5" w:rsidRPr="0026374C">
        <w:t>，</w:t>
      </w:r>
      <w:r w:rsidR="0013148C" w:rsidRPr="0026374C">
        <w:t>其中</w:t>
      </w:r>
      <w:r w:rsidR="00CE485F" w:rsidRPr="0026374C">
        <w:t>不同</w:t>
      </w:r>
      <w:r w:rsidR="00FC40AC" w:rsidRPr="0026374C">
        <w:t>的</w:t>
      </w:r>
      <w:r w:rsidR="00684F92" w:rsidRPr="0026374C">
        <w:t>结构</w:t>
      </w:r>
      <w:r w:rsidR="00324603" w:rsidRPr="0026374C">
        <w:t>特性</w:t>
      </w:r>
      <w:r w:rsidR="003769B3" w:rsidRPr="0026374C">
        <w:t>会影响</w:t>
      </w:r>
      <w:r w:rsidR="00765DB7" w:rsidRPr="0026374C">
        <w:t>机器人整体</w:t>
      </w:r>
      <w:r w:rsidR="00426C94" w:rsidRPr="0026374C">
        <w:t>系统</w:t>
      </w:r>
      <w:r w:rsidR="00AA7FD4" w:rsidRPr="0026374C">
        <w:t>运行的稳定性</w:t>
      </w:r>
      <w:r w:rsidR="000D1FF4" w:rsidRPr="0026374C">
        <w:t>，</w:t>
      </w:r>
      <w:r w:rsidR="006D0D78" w:rsidRPr="0026374C">
        <w:t>履带式</w:t>
      </w:r>
      <w:r w:rsidR="00141DA8" w:rsidRPr="0026374C">
        <w:t>移动</w:t>
      </w:r>
      <w:r w:rsidR="00043737" w:rsidRPr="0026374C">
        <w:t>机器人</w:t>
      </w:r>
      <w:r w:rsidR="001A7D2C" w:rsidRPr="0026374C">
        <w:t>以</w:t>
      </w:r>
      <w:r w:rsidR="00AF7B8B" w:rsidRPr="0026374C">
        <w:t>高负载</w:t>
      </w:r>
      <w:r w:rsidR="00FE6287" w:rsidRPr="0026374C">
        <w:t>，</w:t>
      </w:r>
      <w:r w:rsidR="00AF7B8B" w:rsidRPr="0026374C">
        <w:t>高稳定性</w:t>
      </w:r>
      <w:r w:rsidR="00BA3CFF" w:rsidRPr="0026374C">
        <w:t>在</w:t>
      </w:r>
      <w:r w:rsidR="00C27062" w:rsidRPr="0026374C">
        <w:t>众多</w:t>
      </w:r>
      <w:r w:rsidR="008103C7" w:rsidRPr="0026374C">
        <w:t>移动</w:t>
      </w:r>
      <w:r w:rsidR="00C27062" w:rsidRPr="0026374C">
        <w:t>机器人类型</w:t>
      </w:r>
      <w:r w:rsidR="00EC3810" w:rsidRPr="0026374C">
        <w:t>中</w:t>
      </w:r>
      <w:r w:rsidR="006E15B5" w:rsidRPr="0026374C">
        <w:t>脱颖而出</w:t>
      </w:r>
      <w:r w:rsidR="003F2B12" w:rsidRPr="0026374C">
        <w:t>，</w:t>
      </w:r>
      <w:r w:rsidR="005D7205" w:rsidRPr="0026374C">
        <w:t>完美解决了移动机器人稳定性</w:t>
      </w:r>
      <w:r w:rsidR="003B4A5A" w:rsidRPr="0026374C">
        <w:t>不足</w:t>
      </w:r>
      <w:r w:rsidR="005D7205" w:rsidRPr="0026374C">
        <w:t>的</w:t>
      </w:r>
      <w:r w:rsidR="00381E31" w:rsidRPr="0026374C">
        <w:t>缺陷</w:t>
      </w:r>
      <w:r w:rsidR="00E1310B" w:rsidRPr="0026374C">
        <w:t>。</w:t>
      </w:r>
    </w:p>
    <w:p w14:paraId="09FD67B1" w14:textId="6BED635A" w:rsidR="00FF3E3B" w:rsidRPr="0026374C" w:rsidRDefault="00491D9F" w:rsidP="0026374C">
      <w:pPr>
        <w:pStyle w:val="10"/>
        <w:ind w:firstLine="480"/>
        <w:rPr>
          <w:rFonts w:hint="default"/>
        </w:rPr>
      </w:pPr>
      <w:r w:rsidRPr="0026374C">
        <w:t>本文以履带式移动机器人作为研究</w:t>
      </w:r>
      <w:r w:rsidR="00D77B37" w:rsidRPr="0026374C">
        <w:t>对象</w:t>
      </w:r>
      <w:r w:rsidR="00CF75DF" w:rsidRPr="0026374C">
        <w:t>的</w:t>
      </w:r>
      <w:r w:rsidR="00F56E70" w:rsidRPr="0026374C">
        <w:t>基础</w:t>
      </w:r>
      <w:r w:rsidR="00DE16D9" w:rsidRPr="0026374C">
        <w:t>平台</w:t>
      </w:r>
      <w:r w:rsidR="00FE3E00" w:rsidRPr="0026374C">
        <w:t>，</w:t>
      </w:r>
      <w:r w:rsidR="00736393">
        <w:t>且</w:t>
      </w:r>
      <w:r w:rsidR="00E519C0" w:rsidRPr="0026374C">
        <w:t>重点</w:t>
      </w:r>
      <w:r w:rsidR="008208DF" w:rsidRPr="0026374C">
        <w:t>关注</w:t>
      </w:r>
      <w:r w:rsidR="00F22DF9" w:rsidRPr="0026374C">
        <w:t>机器人</w:t>
      </w:r>
      <w:r w:rsidR="00823699" w:rsidRPr="0026374C">
        <w:t>环境</w:t>
      </w:r>
      <w:r w:rsidR="00B60B8B" w:rsidRPr="0026374C">
        <w:t>视觉</w:t>
      </w:r>
      <w:r w:rsidR="008738E1" w:rsidRPr="0026374C">
        <w:t>感</w:t>
      </w:r>
      <w:r w:rsidR="00F22DF9" w:rsidRPr="0026374C">
        <w:t>知</w:t>
      </w:r>
      <w:r w:rsidR="009337E5" w:rsidRPr="0026374C">
        <w:t>问题</w:t>
      </w:r>
      <w:r w:rsidR="004D22B0" w:rsidRPr="0026374C">
        <w:t>，</w:t>
      </w:r>
      <w:r w:rsidR="00FF3853" w:rsidRPr="0026374C">
        <w:t>环境</w:t>
      </w:r>
      <w:r w:rsidR="00467858" w:rsidRPr="0026374C">
        <w:t>温湿度感知</w:t>
      </w:r>
      <w:r w:rsidR="003066DB" w:rsidRPr="0026374C">
        <w:t>问题</w:t>
      </w:r>
      <w:r w:rsidR="001A4358">
        <w:t>，</w:t>
      </w:r>
      <w:r w:rsidR="00EC4042">
        <w:t>和</w:t>
      </w:r>
      <w:r w:rsidR="00CC6B84" w:rsidRPr="0026374C">
        <w:t>机器人</w:t>
      </w:r>
      <w:r w:rsidR="00640E5D" w:rsidRPr="0026374C">
        <w:t>自身姿态检测</w:t>
      </w:r>
      <w:r w:rsidR="00012778" w:rsidRPr="0026374C">
        <w:t>与</w:t>
      </w:r>
      <w:r w:rsidR="00CC6B84" w:rsidRPr="0026374C">
        <w:t>非自动</w:t>
      </w:r>
      <w:r w:rsidR="00580103" w:rsidRPr="0026374C">
        <w:t>控制</w:t>
      </w:r>
      <w:r w:rsidR="003D15B5" w:rsidRPr="0026374C">
        <w:t>方式</w:t>
      </w:r>
      <w:r w:rsidR="00127C23" w:rsidRPr="0026374C">
        <w:t>的</w:t>
      </w:r>
      <w:r w:rsidR="00CC6B84" w:rsidRPr="0026374C">
        <w:t>控制策略</w:t>
      </w:r>
      <w:r w:rsidR="00B43E6A" w:rsidRPr="0026374C">
        <w:t>问题</w:t>
      </w:r>
      <w:r w:rsidR="00B95117">
        <w:t>。</w:t>
      </w:r>
      <w:r w:rsidR="00D32B8B" w:rsidRPr="0026374C">
        <w:t>针对</w:t>
      </w:r>
      <w:r w:rsidR="00A13A57" w:rsidRPr="0026374C">
        <w:t>环境</w:t>
      </w:r>
      <w:r w:rsidR="006877A5" w:rsidRPr="0026374C">
        <w:t>视觉感知</w:t>
      </w:r>
      <w:r w:rsidR="0062276C" w:rsidRPr="0026374C">
        <w:t>问题</w:t>
      </w:r>
      <w:r w:rsidR="00664E56" w:rsidRPr="0026374C">
        <w:t>的</w:t>
      </w:r>
      <w:r w:rsidR="005D6A10" w:rsidRPr="0026374C">
        <w:t>研究</w:t>
      </w:r>
      <w:r w:rsidR="00B95117">
        <w:t>，</w:t>
      </w:r>
      <w:r w:rsidR="00D373E3" w:rsidRPr="0026374C">
        <w:t>本</w:t>
      </w:r>
      <w:r w:rsidR="002861EB" w:rsidRPr="0026374C">
        <w:t>文</w:t>
      </w:r>
      <w:r w:rsidR="00D373E3" w:rsidRPr="0026374C">
        <w:t>以</w:t>
      </w:r>
      <w:r w:rsidR="00874710" w:rsidRPr="0026374C">
        <w:t>嵌入式</w:t>
      </w:r>
      <w:r w:rsidR="00874710" w:rsidRPr="0026374C">
        <w:t>Linux</w:t>
      </w:r>
      <w:r w:rsidR="00874710" w:rsidRPr="0026374C">
        <w:t>系统作为</w:t>
      </w:r>
      <w:r w:rsidR="00F57766" w:rsidRPr="0026374C">
        <w:t>研究平台</w:t>
      </w:r>
      <w:r w:rsidR="00620E61" w:rsidRPr="0026374C">
        <w:t>，</w:t>
      </w:r>
      <w:r w:rsidR="000F45B6" w:rsidRPr="0026374C">
        <w:t>对</w:t>
      </w:r>
      <w:r w:rsidR="009D346D" w:rsidRPr="0026374C">
        <w:t>环境的</w:t>
      </w:r>
      <w:r w:rsidR="00611724" w:rsidRPr="0026374C">
        <w:t>图像数据进行采集</w:t>
      </w:r>
      <w:r w:rsidR="00B40D9E" w:rsidRPr="0026374C">
        <w:t>与分析展示</w:t>
      </w:r>
      <w:r w:rsidR="00865BDF">
        <w:t>。</w:t>
      </w:r>
      <w:r w:rsidR="00151A32" w:rsidRPr="0026374C">
        <w:t>除此之</w:t>
      </w:r>
      <w:r w:rsidR="00B821B0" w:rsidRPr="0026374C">
        <w:t>外</w:t>
      </w:r>
      <w:r w:rsidR="009B3CB6" w:rsidRPr="0026374C">
        <w:t>嵌入式</w:t>
      </w:r>
      <w:r w:rsidR="009B3CB6" w:rsidRPr="0026374C">
        <w:t>Linux</w:t>
      </w:r>
      <w:r w:rsidR="00227B72" w:rsidRPr="0026374C">
        <w:t>系统</w:t>
      </w:r>
      <w:r w:rsidR="009B3CB6" w:rsidRPr="0026374C">
        <w:t>不仅</w:t>
      </w:r>
      <w:proofErr w:type="gramStart"/>
      <w:r w:rsidR="008C7FEF" w:rsidRPr="0026374C">
        <w:t>负责着</w:t>
      </w:r>
      <w:proofErr w:type="gramEnd"/>
      <w:r w:rsidR="00775E3E" w:rsidRPr="0026374C">
        <w:t>机器人的</w:t>
      </w:r>
      <w:r w:rsidR="009E6CB4" w:rsidRPr="0026374C">
        <w:t>环境视觉感知任务</w:t>
      </w:r>
      <w:r w:rsidR="00B949B2" w:rsidRPr="0026374C">
        <w:t>，还担任着机器人主控系统的</w:t>
      </w:r>
      <w:r w:rsidR="00EE704D" w:rsidRPr="0026374C">
        <w:t>角色</w:t>
      </w:r>
      <w:r w:rsidR="00EC16BD" w:rsidRPr="0026374C">
        <w:t>，</w:t>
      </w:r>
      <w:r w:rsidR="00E25FF3" w:rsidRPr="0026374C">
        <w:t>对</w:t>
      </w:r>
      <w:r w:rsidR="003C0F9E" w:rsidRPr="0026374C">
        <w:t>机器人</w:t>
      </w:r>
      <w:r w:rsidR="003C73F0" w:rsidRPr="0026374C">
        <w:t>传感器采集及驱动系统</w:t>
      </w:r>
      <w:r w:rsidR="005443B2" w:rsidRPr="0026374C">
        <w:t>发来</w:t>
      </w:r>
      <w:r w:rsidR="003B3347" w:rsidRPr="0026374C">
        <w:t>的</w:t>
      </w:r>
      <w:r w:rsidR="005443B2" w:rsidRPr="0026374C">
        <w:t>温湿</w:t>
      </w:r>
      <w:proofErr w:type="gramStart"/>
      <w:r w:rsidR="005443B2" w:rsidRPr="0026374C">
        <w:t>度数据</w:t>
      </w:r>
      <w:proofErr w:type="gramEnd"/>
      <w:r w:rsidR="005443B2" w:rsidRPr="0026374C">
        <w:t>进行处理并通过无线</w:t>
      </w:r>
      <w:r w:rsidR="008C49B3">
        <w:t>数据传输</w:t>
      </w:r>
      <w:r w:rsidR="005443B2" w:rsidRPr="0026374C">
        <w:t>的方式</w:t>
      </w:r>
      <w:r w:rsidR="008117E7">
        <w:t>传输</w:t>
      </w:r>
      <w:r w:rsidR="005443B2" w:rsidRPr="0026374C">
        <w:t>到</w:t>
      </w:r>
      <w:r w:rsidR="00227E35" w:rsidRPr="0026374C">
        <w:t>机器人</w:t>
      </w:r>
      <w:r w:rsidR="00CA5163" w:rsidRPr="0026374C">
        <w:t>无线控制</w:t>
      </w:r>
      <w:r w:rsidR="00227E35" w:rsidRPr="0026374C">
        <w:t>系统</w:t>
      </w:r>
      <w:r w:rsidR="008C6D2E">
        <w:t>端</w:t>
      </w:r>
      <w:r w:rsidR="00FF3E3B" w:rsidRPr="0026374C">
        <w:t>。</w:t>
      </w:r>
    </w:p>
    <w:p w14:paraId="70935CC4" w14:textId="48CD2CDD" w:rsidR="00FC233C" w:rsidRPr="0026374C" w:rsidRDefault="00946047" w:rsidP="0026374C">
      <w:pPr>
        <w:pStyle w:val="10"/>
        <w:ind w:firstLine="480"/>
        <w:rPr>
          <w:rFonts w:hint="default"/>
        </w:rPr>
      </w:pPr>
      <w:r w:rsidRPr="0026374C">
        <w:t>对于</w:t>
      </w:r>
      <w:r w:rsidR="00012EBF" w:rsidRPr="0026374C">
        <w:t>环境温湿度</w:t>
      </w:r>
      <w:r w:rsidR="00B13511" w:rsidRPr="0026374C">
        <w:t>感知</w:t>
      </w:r>
      <w:r w:rsidR="002F0FB4" w:rsidRPr="0026374C">
        <w:t>问题</w:t>
      </w:r>
      <w:r w:rsidR="00C63E5E" w:rsidRPr="0026374C">
        <w:t>和</w:t>
      </w:r>
      <w:r w:rsidR="00DF68DD" w:rsidRPr="0026374C">
        <w:t>机器人自身</w:t>
      </w:r>
      <w:r w:rsidR="00CE1A9A" w:rsidRPr="0026374C">
        <w:t>姿态角度检测</w:t>
      </w:r>
      <w:r w:rsidR="00CA5B8D" w:rsidRPr="0026374C">
        <w:t>问题</w:t>
      </w:r>
      <w:r w:rsidR="009D4B0C" w:rsidRPr="0026374C">
        <w:t>本文以</w:t>
      </w:r>
      <w:r w:rsidR="00980A1E" w:rsidRPr="0026374C">
        <w:t>基于</w:t>
      </w:r>
      <w:r w:rsidR="00980A1E" w:rsidRPr="0026374C">
        <w:t>STM32</w:t>
      </w:r>
      <w:r w:rsidR="00980A1E" w:rsidRPr="0026374C">
        <w:t>单片机的</w:t>
      </w:r>
      <w:proofErr w:type="spellStart"/>
      <w:r w:rsidR="00E70676" w:rsidRPr="0026374C">
        <w:t>FreeRTOS</w:t>
      </w:r>
      <w:proofErr w:type="spellEnd"/>
      <w:r w:rsidR="00E70676" w:rsidRPr="0026374C">
        <w:t>实时操作系统作为</w:t>
      </w:r>
      <w:r w:rsidR="00A865C6" w:rsidRPr="0026374C">
        <w:t>机器人的传感器采集系统</w:t>
      </w:r>
      <w:r w:rsidR="002654EA" w:rsidRPr="0026374C">
        <w:t>的</w:t>
      </w:r>
      <w:r w:rsidR="00E70676" w:rsidRPr="0026374C">
        <w:t>研究平台</w:t>
      </w:r>
      <w:r w:rsidR="00466458">
        <w:t>。</w:t>
      </w:r>
      <w:r w:rsidR="007F5736" w:rsidRPr="0026374C">
        <w:t>除此之外为了</w:t>
      </w:r>
      <w:r w:rsidR="000E1CE1" w:rsidRPr="0026374C">
        <w:t>机器人系统运行的</w:t>
      </w:r>
      <w:r w:rsidR="00AF40A9" w:rsidRPr="0026374C">
        <w:t>高效性</w:t>
      </w:r>
      <w:r w:rsidR="00CB465B" w:rsidRPr="0026374C">
        <w:t>，</w:t>
      </w:r>
      <w:r w:rsidR="002C5742" w:rsidRPr="0026374C">
        <w:t>本设计</w:t>
      </w:r>
      <w:r w:rsidR="00D21180" w:rsidRPr="0026374C">
        <w:t>直接将</w:t>
      </w:r>
      <w:r w:rsidR="00165168" w:rsidRPr="0026374C">
        <w:t>传感器感知系统</w:t>
      </w:r>
      <w:r w:rsidR="00290FF2" w:rsidRPr="0026374C">
        <w:t>与</w:t>
      </w:r>
      <w:r w:rsidR="00291E74" w:rsidRPr="0026374C">
        <w:t>机器人驱动系统集成到了一起</w:t>
      </w:r>
      <w:r w:rsidR="00656597" w:rsidRPr="0026374C">
        <w:t>，</w:t>
      </w:r>
      <w:r w:rsidR="00CF58A5" w:rsidRPr="0026374C">
        <w:t>为</w:t>
      </w:r>
      <w:r w:rsidR="003561FB" w:rsidRPr="0026374C">
        <w:t>传感器</w:t>
      </w:r>
      <w:r w:rsidR="00FA5149" w:rsidRPr="0026374C">
        <w:t>数据</w:t>
      </w:r>
      <w:r w:rsidR="003561FB" w:rsidRPr="0026374C">
        <w:t>采集及驱动系统</w:t>
      </w:r>
      <w:r w:rsidR="0051098D">
        <w:t>。</w:t>
      </w:r>
      <w:r w:rsidR="00A528D5" w:rsidRPr="0026374C">
        <w:t>此系统</w:t>
      </w:r>
      <w:r w:rsidR="00643134" w:rsidRPr="0026374C">
        <w:t>负责机器人</w:t>
      </w:r>
      <w:r w:rsidR="00A66ECD" w:rsidRPr="0026374C">
        <w:t>驱动</w:t>
      </w:r>
      <w:r w:rsidR="008D718C" w:rsidRPr="0026374C">
        <w:t>与</w:t>
      </w:r>
      <w:r w:rsidR="00BF1E27" w:rsidRPr="0026374C">
        <w:t>环境</w:t>
      </w:r>
      <w:r w:rsidR="000A0400" w:rsidRPr="0026374C">
        <w:t>温湿度</w:t>
      </w:r>
      <w:r w:rsidR="00BF1E27" w:rsidRPr="0026374C">
        <w:t>感知</w:t>
      </w:r>
      <w:r w:rsidR="00931CA9" w:rsidRPr="0026374C">
        <w:t>和机器人自身姿态角度检测</w:t>
      </w:r>
      <w:r w:rsidR="00DC535E">
        <w:t>的任务</w:t>
      </w:r>
      <w:r w:rsidR="00F1388D" w:rsidRPr="0026374C">
        <w:t>，</w:t>
      </w:r>
      <w:r w:rsidR="00744980" w:rsidRPr="0026374C">
        <w:t>传感</w:t>
      </w:r>
      <w:r w:rsidR="00AF200E" w:rsidRPr="0026374C">
        <w:t>及驱动系统</w:t>
      </w:r>
      <w:r w:rsidR="004B748E" w:rsidRPr="0026374C">
        <w:t>通过</w:t>
      </w:r>
      <w:r w:rsidR="004B748E" w:rsidRPr="0026374C">
        <w:t>CAN</w:t>
      </w:r>
      <w:r w:rsidR="004B748E" w:rsidRPr="0026374C">
        <w:t>总线</w:t>
      </w:r>
      <w:r w:rsidR="00E1100B" w:rsidRPr="0026374C">
        <w:t>将采集到的机器人姿态</w:t>
      </w:r>
      <w:r w:rsidR="0087686A" w:rsidRPr="0026374C">
        <w:t>角</w:t>
      </w:r>
      <w:proofErr w:type="gramStart"/>
      <w:r w:rsidR="0087686A" w:rsidRPr="0026374C">
        <w:t>度</w:t>
      </w:r>
      <w:r w:rsidR="00E1100B" w:rsidRPr="0026374C">
        <w:t>数据</w:t>
      </w:r>
      <w:proofErr w:type="gramEnd"/>
      <w:r w:rsidR="00972E5B" w:rsidRPr="0026374C">
        <w:t>与环境感知数据</w:t>
      </w:r>
      <w:r w:rsidR="00222856" w:rsidRPr="0026374C">
        <w:t>发送到机器人主控系统</w:t>
      </w:r>
      <w:r w:rsidR="00C36A1A" w:rsidRPr="0026374C">
        <w:t>，</w:t>
      </w:r>
      <w:r w:rsidR="004263F4" w:rsidRPr="0026374C">
        <w:t>机器人主控系统</w:t>
      </w:r>
      <w:r w:rsidR="00D5524A" w:rsidRPr="0026374C">
        <w:t>将数据进行处理后再通</w:t>
      </w:r>
      <w:proofErr w:type="gramStart"/>
      <w:r w:rsidR="00D5524A" w:rsidRPr="0026374C">
        <w:t>过蓝牙串口</w:t>
      </w:r>
      <w:proofErr w:type="gramEnd"/>
      <w:r w:rsidR="00D5524A" w:rsidRPr="0026374C">
        <w:t>模块</w:t>
      </w:r>
      <w:r w:rsidR="00A512C4" w:rsidRPr="0026374C">
        <w:t>以无线的方式</w:t>
      </w:r>
      <w:r w:rsidR="00D6075B" w:rsidRPr="0026374C">
        <w:t>发送到机器人无线控制</w:t>
      </w:r>
      <w:r w:rsidR="000E3561" w:rsidRPr="0026374C">
        <w:t>系统</w:t>
      </w:r>
      <w:r w:rsidR="00E0182A" w:rsidRPr="0026374C">
        <w:t>上进行</w:t>
      </w:r>
      <w:r w:rsidR="00675201" w:rsidRPr="0026374C">
        <w:t>显示</w:t>
      </w:r>
      <w:r w:rsidR="00A34E30">
        <w:t>。</w:t>
      </w:r>
      <w:r w:rsidR="000E68D2" w:rsidRPr="0026374C">
        <w:t>对于机器人的控制方式</w:t>
      </w:r>
      <w:r w:rsidR="00327B92">
        <w:t>，</w:t>
      </w:r>
      <w:r w:rsidR="00D44CA5" w:rsidRPr="0026374C">
        <w:t>本设计采用</w:t>
      </w:r>
      <w:r w:rsidR="00911DF2">
        <w:t>摇杆</w:t>
      </w:r>
      <w:r w:rsidR="00074445" w:rsidRPr="0026374C">
        <w:t>控制策略</w:t>
      </w:r>
      <w:r w:rsidR="007E6B82">
        <w:t>。</w:t>
      </w:r>
      <w:r w:rsidR="00301F08" w:rsidRPr="0026374C">
        <w:t>机器人无线控制</w:t>
      </w:r>
      <w:r w:rsidR="00D77A1B" w:rsidRPr="0026374C">
        <w:t>系统</w:t>
      </w:r>
      <w:r w:rsidR="00547FE9" w:rsidRPr="0026374C">
        <w:t>在</w:t>
      </w:r>
      <w:r w:rsidR="00CB759F" w:rsidRPr="0026374C">
        <w:t>STM32</w:t>
      </w:r>
      <w:r w:rsidR="00CB759F" w:rsidRPr="0026374C">
        <w:t>单片机</w:t>
      </w:r>
      <w:r w:rsidR="00B25866" w:rsidRPr="0026374C">
        <w:t>运行</w:t>
      </w:r>
      <w:r w:rsidR="00FE28AC" w:rsidRPr="0026374C">
        <w:t>的</w:t>
      </w:r>
      <w:proofErr w:type="spellStart"/>
      <w:r w:rsidR="00B25866" w:rsidRPr="0026374C">
        <w:t>FreeRTOS</w:t>
      </w:r>
      <w:proofErr w:type="spellEnd"/>
      <w:r w:rsidR="00B25866" w:rsidRPr="0026374C">
        <w:t>操作系统</w:t>
      </w:r>
      <w:r w:rsidR="009F47DA" w:rsidRPr="0026374C">
        <w:t>上</w:t>
      </w:r>
      <w:r w:rsidR="00CB30F1" w:rsidRPr="0026374C">
        <w:t>，</w:t>
      </w:r>
      <w:r w:rsidR="00D77A1B" w:rsidRPr="0026374C">
        <w:t>通过</w:t>
      </w:r>
      <w:r w:rsidR="00D77A1B" w:rsidRPr="0026374C">
        <w:t>ADC</w:t>
      </w:r>
      <w:r w:rsidR="00D77A1B" w:rsidRPr="0026374C">
        <w:t>外设</w:t>
      </w:r>
      <w:r w:rsidR="001E6362" w:rsidRPr="0026374C">
        <w:t>检测</w:t>
      </w:r>
      <w:r w:rsidR="00CC7A5F" w:rsidRPr="0026374C">
        <w:t>到</w:t>
      </w:r>
      <w:r w:rsidR="001E6362" w:rsidRPr="0026374C">
        <w:t>摇杆</w:t>
      </w:r>
      <w:r w:rsidR="0023453B" w:rsidRPr="0026374C">
        <w:t>X/Y</w:t>
      </w:r>
      <w:r w:rsidR="0023453B" w:rsidRPr="0026374C">
        <w:t>的原始</w:t>
      </w:r>
      <w:r w:rsidR="001E6362" w:rsidRPr="0026374C">
        <w:t>数据</w:t>
      </w:r>
      <w:r w:rsidR="006C7829" w:rsidRPr="0026374C">
        <w:t>后</w:t>
      </w:r>
      <w:r w:rsidR="0075681B" w:rsidRPr="0026374C">
        <w:t>，</w:t>
      </w:r>
      <w:r w:rsidR="006C7829" w:rsidRPr="0026374C">
        <w:t>经过</w:t>
      </w:r>
      <w:r w:rsidR="00B64C29" w:rsidRPr="0026374C">
        <w:t>摇杆</w:t>
      </w:r>
      <w:r w:rsidR="003F5FB8" w:rsidRPr="0026374C">
        <w:t>动作检测</w:t>
      </w:r>
      <w:r w:rsidR="008B07E5" w:rsidRPr="0026374C">
        <w:t>处理算法</w:t>
      </w:r>
      <w:r w:rsidR="00B94A54" w:rsidRPr="0026374C">
        <w:t>，</w:t>
      </w:r>
      <w:r w:rsidR="00643205" w:rsidRPr="0026374C">
        <w:t>处理</w:t>
      </w:r>
      <w:r w:rsidR="00B94A54" w:rsidRPr="0026374C">
        <w:t>生成</w:t>
      </w:r>
      <w:r w:rsidR="00AB1528" w:rsidRPr="0026374C">
        <w:t>机器人的运动控制</w:t>
      </w:r>
      <w:r w:rsidR="00895260" w:rsidRPr="0026374C">
        <w:t>命令</w:t>
      </w:r>
      <w:r w:rsidR="00B95C8F" w:rsidRPr="0026374C">
        <w:t>，</w:t>
      </w:r>
      <w:r w:rsidR="0044370A" w:rsidRPr="0026374C">
        <w:t>然后</w:t>
      </w:r>
      <w:r w:rsidR="00A650A2" w:rsidRPr="0026374C">
        <w:t>使用</w:t>
      </w:r>
      <w:r w:rsidR="00B95C8F" w:rsidRPr="0026374C">
        <w:t>UART</w:t>
      </w:r>
      <w:r w:rsidR="00B95C8F" w:rsidRPr="0026374C">
        <w:t>外设</w:t>
      </w:r>
      <w:proofErr w:type="gramStart"/>
      <w:r w:rsidR="00D90A02" w:rsidRPr="0026374C">
        <w:t>连接</w:t>
      </w:r>
      <w:r w:rsidR="00B95C8F" w:rsidRPr="0026374C">
        <w:t>蓝牙串口</w:t>
      </w:r>
      <w:proofErr w:type="gramEnd"/>
      <w:r w:rsidR="0023055E" w:rsidRPr="0026374C">
        <w:t>模块</w:t>
      </w:r>
      <w:r w:rsidR="00C93B83" w:rsidRPr="0026374C">
        <w:t>，</w:t>
      </w:r>
      <w:r w:rsidR="00D25CB0" w:rsidRPr="0026374C">
        <w:t>以无线的方式</w:t>
      </w:r>
      <w:r w:rsidR="00F9549D" w:rsidRPr="0026374C">
        <w:t>将</w:t>
      </w:r>
      <w:r w:rsidR="006B3183" w:rsidRPr="0026374C">
        <w:t>机器人</w:t>
      </w:r>
      <w:r w:rsidR="009511F9" w:rsidRPr="0026374C">
        <w:t>运动控制命令发送到机器人主控系统</w:t>
      </w:r>
      <w:r w:rsidR="00A35AA9">
        <w:t>。</w:t>
      </w:r>
      <w:r w:rsidR="008D31CB" w:rsidRPr="0026374C">
        <w:t>主控系统</w:t>
      </w:r>
      <w:r w:rsidR="00591199" w:rsidRPr="0026374C">
        <w:t>通过</w:t>
      </w:r>
      <w:r w:rsidR="00591199" w:rsidRPr="0026374C">
        <w:t>CAN</w:t>
      </w:r>
      <w:r w:rsidR="00591199" w:rsidRPr="0026374C">
        <w:t>总线</w:t>
      </w:r>
      <w:r w:rsidR="002428BE" w:rsidRPr="0026374C">
        <w:t>发送到传感</w:t>
      </w:r>
      <w:r w:rsidR="008611A8" w:rsidRPr="0026374C">
        <w:t>器</w:t>
      </w:r>
      <w:r w:rsidR="00C540E8" w:rsidRPr="0026374C">
        <w:t>数据</w:t>
      </w:r>
      <w:r w:rsidR="008611A8" w:rsidRPr="0026374C">
        <w:t>采集</w:t>
      </w:r>
      <w:r w:rsidR="007D3130" w:rsidRPr="0026374C">
        <w:t>及驱动系统</w:t>
      </w:r>
      <w:r w:rsidR="00CA7A75" w:rsidRPr="0026374C">
        <w:t>，传感及驱动系统根据收到的控制命令</w:t>
      </w:r>
      <w:r w:rsidR="001C23BC" w:rsidRPr="0026374C">
        <w:t>，</w:t>
      </w:r>
      <w:r w:rsidR="007C0428" w:rsidRPr="0026374C">
        <w:t>进行</w:t>
      </w:r>
      <w:r w:rsidR="007067E4" w:rsidRPr="0026374C">
        <w:t>相应的</w:t>
      </w:r>
      <w:r w:rsidR="00B37DC4" w:rsidRPr="0026374C">
        <w:t>机器人驱动</w:t>
      </w:r>
      <w:r w:rsidR="00E65748" w:rsidRPr="0026374C">
        <w:t>。</w:t>
      </w:r>
    </w:p>
    <w:p w14:paraId="4A7ABC68" w14:textId="77777777" w:rsidR="00116CC6" w:rsidRDefault="00116CC6" w:rsidP="00841067">
      <w:pPr>
        <w:pStyle w:val="10"/>
        <w:ind w:firstLineChars="0" w:firstLine="0"/>
        <w:rPr>
          <w:rFonts w:hint="default"/>
        </w:rPr>
      </w:pPr>
    </w:p>
    <w:p w14:paraId="1537F485" w14:textId="77777777" w:rsidR="00743331" w:rsidRDefault="004E6256" w:rsidP="006B7AB1">
      <w:pPr>
        <w:pStyle w:val="10"/>
        <w:ind w:firstLineChars="0" w:firstLine="0"/>
        <w:rPr>
          <w:rFonts w:hint="default"/>
        </w:rPr>
      </w:pPr>
      <w:r w:rsidRPr="00F974E6">
        <w:rPr>
          <w:rFonts w:ascii="黑体" w:eastAsia="黑体" w:hAnsi="黑体"/>
        </w:rPr>
        <w:t>关键词</w:t>
      </w:r>
      <w:r w:rsidR="00616D32">
        <w:rPr>
          <w:b/>
          <w:bCs/>
        </w:rPr>
        <w:t xml:space="preserve"> </w:t>
      </w:r>
      <w:r w:rsidRPr="00470FC8">
        <w:t>单片机</w:t>
      </w:r>
      <w:r w:rsidR="00616D32">
        <w:t>，</w:t>
      </w:r>
      <w:r w:rsidRPr="00470FC8">
        <w:t>嵌入式</w:t>
      </w:r>
      <w:r w:rsidRPr="00470FC8">
        <w:t>Linux</w:t>
      </w:r>
      <w:r w:rsidRPr="00470FC8">
        <w:t>系统</w:t>
      </w:r>
      <w:r w:rsidR="00616D32">
        <w:t>，</w:t>
      </w:r>
      <w:r w:rsidRPr="00470FC8">
        <w:t>实时操作系统</w:t>
      </w:r>
      <w:r w:rsidR="00616D32">
        <w:t>，</w:t>
      </w:r>
      <w:r w:rsidRPr="00470FC8">
        <w:t>传感器</w:t>
      </w:r>
      <w:r w:rsidR="00616D32">
        <w:t>，</w:t>
      </w:r>
      <w:r w:rsidR="00C13B5B">
        <w:t>机器人</w:t>
      </w:r>
    </w:p>
    <w:p w14:paraId="060FDC07" w14:textId="77777777" w:rsidR="00AB074C" w:rsidRDefault="00AB074C" w:rsidP="006B7AB1">
      <w:pPr>
        <w:pStyle w:val="10"/>
        <w:ind w:firstLineChars="0" w:firstLine="0"/>
        <w:rPr>
          <w:rFonts w:hint="default"/>
        </w:rPr>
      </w:pPr>
    </w:p>
    <w:p w14:paraId="3C7DE1A5" w14:textId="08B6FF2F" w:rsidR="00C950A7" w:rsidRPr="00C950A7" w:rsidRDefault="00C950A7" w:rsidP="00C950A7">
      <w:pPr>
        <w:sectPr w:rsidR="00C950A7" w:rsidRPr="00C950A7" w:rsidSect="00131431">
          <w:headerReference w:type="even" r:id="rId13"/>
          <w:headerReference w:type="default" r:id="rId14"/>
          <w:headerReference w:type="first" r:id="rId15"/>
          <w:pgSz w:w="11906" w:h="16838"/>
          <w:pgMar w:top="1701" w:right="1134" w:bottom="1417" w:left="1417" w:header="1134" w:footer="992" w:gutter="0"/>
          <w:pgNumType w:fmt="upperRoman"/>
          <w:cols w:space="0"/>
          <w:docGrid w:type="lines" w:linePitch="312"/>
        </w:sectPr>
      </w:pPr>
    </w:p>
    <w:bookmarkStart w:id="1" w:name="_Toc172818984" w:displacedByCustomXml="next"/>
    <w:sdt>
      <w:sdtPr>
        <w:rPr>
          <w:rFonts w:eastAsia="宋体" w:hint="default"/>
          <w:sz w:val="21"/>
          <w:szCs w:val="24"/>
          <w:lang w:val="zh-CN"/>
        </w:rPr>
        <w:id w:val="343594027"/>
        <w:docPartObj>
          <w:docPartGallery w:val="Table of Contents"/>
          <w:docPartUnique/>
        </w:docPartObj>
      </w:sdtPr>
      <w:sdtEndPr>
        <w:rPr>
          <w:b/>
          <w:bCs/>
        </w:rPr>
      </w:sdtEndPr>
      <w:sdtContent>
        <w:p w14:paraId="5CA7E12A" w14:textId="4BD451FD" w:rsidR="00294645" w:rsidRDefault="0013153C" w:rsidP="0013153C">
          <w:pPr>
            <w:pStyle w:val="ab"/>
            <w:rPr>
              <w:rFonts w:hint="default"/>
            </w:rPr>
          </w:pPr>
          <w:r w:rsidRPr="0013153C">
            <w:rPr>
              <w:rFonts w:hint="default"/>
            </w:rPr>
            <w:t>目</w:t>
          </w:r>
          <w:r w:rsidR="003649EF">
            <w:t xml:space="preserve">  </w:t>
          </w:r>
          <w:r w:rsidRPr="0013153C">
            <w:rPr>
              <w:rFonts w:hint="default"/>
            </w:rPr>
            <w:t>录</w:t>
          </w:r>
          <w:bookmarkEnd w:id="1"/>
        </w:p>
        <w:p w14:paraId="265D0E70" w14:textId="3C430905" w:rsidR="00135749" w:rsidRDefault="00AF5C84">
          <w:pPr>
            <w:pStyle w:val="TOC1"/>
            <w:tabs>
              <w:tab w:val="right" w:leader="dot" w:pos="9345"/>
            </w:tabs>
            <w:rPr>
              <w:rFonts w:asciiTheme="minorHAnsi" w:eastAsiaTheme="minorEastAsia" w:hAnsiTheme="minorHAnsi" w:cstheme="minorBidi" w:hint="eastAsia"/>
              <w:noProof/>
              <w:sz w:val="21"/>
              <w:szCs w:val="22"/>
              <w14:ligatures w14:val="standardContextual"/>
            </w:rPr>
          </w:pPr>
          <w:r>
            <w:fldChar w:fldCharType="begin"/>
          </w:r>
          <w:r>
            <w:instrText xml:space="preserve"> TOC \o "1-4" \h \z \u </w:instrText>
          </w:r>
          <w:r>
            <w:fldChar w:fldCharType="separate"/>
          </w:r>
          <w:hyperlink w:anchor="_Toc172818983" w:history="1">
            <w:r w:rsidR="00135749" w:rsidRPr="001F0187">
              <w:rPr>
                <w:rStyle w:val="af0"/>
                <w:rFonts w:hint="eastAsia"/>
                <w:noProof/>
              </w:rPr>
              <w:t>前</w:t>
            </w:r>
            <w:r w:rsidR="00135749" w:rsidRPr="001F0187">
              <w:rPr>
                <w:rStyle w:val="af0"/>
                <w:rFonts w:hint="eastAsia"/>
                <w:noProof/>
              </w:rPr>
              <w:t xml:space="preserve"> </w:t>
            </w:r>
            <w:r w:rsidR="00135749" w:rsidRPr="001F0187">
              <w:rPr>
                <w:rStyle w:val="af0"/>
                <w:rFonts w:hint="eastAsia"/>
                <w:noProof/>
              </w:rPr>
              <w:t>言</w:t>
            </w:r>
            <w:r w:rsidR="00135749">
              <w:rPr>
                <w:rFonts w:hint="eastAsia"/>
                <w:noProof/>
                <w:webHidden/>
              </w:rPr>
              <w:tab/>
            </w:r>
            <w:r w:rsidR="00135749">
              <w:rPr>
                <w:rFonts w:hint="eastAsia"/>
                <w:noProof/>
                <w:webHidden/>
              </w:rPr>
              <w:fldChar w:fldCharType="begin"/>
            </w:r>
            <w:r w:rsidR="00135749">
              <w:rPr>
                <w:rFonts w:hint="eastAsia"/>
                <w:noProof/>
                <w:webHidden/>
              </w:rPr>
              <w:instrText xml:space="preserve"> </w:instrText>
            </w:r>
            <w:r w:rsidR="00135749">
              <w:rPr>
                <w:noProof/>
                <w:webHidden/>
              </w:rPr>
              <w:instrText>PAGEREF _Toc172818983 \h</w:instrText>
            </w:r>
            <w:r w:rsidR="00135749">
              <w:rPr>
                <w:rFonts w:hint="eastAsia"/>
                <w:noProof/>
                <w:webHidden/>
              </w:rPr>
              <w:instrText xml:space="preserve"> </w:instrText>
            </w:r>
            <w:r w:rsidR="00135749">
              <w:rPr>
                <w:rFonts w:hint="eastAsia"/>
                <w:noProof/>
                <w:webHidden/>
              </w:rPr>
            </w:r>
            <w:r w:rsidR="00135749">
              <w:rPr>
                <w:noProof/>
                <w:webHidden/>
              </w:rPr>
              <w:fldChar w:fldCharType="separate"/>
            </w:r>
            <w:r w:rsidR="00A63816">
              <w:rPr>
                <w:noProof/>
                <w:webHidden/>
              </w:rPr>
              <w:t>II</w:t>
            </w:r>
            <w:r w:rsidR="00135749">
              <w:rPr>
                <w:rFonts w:hint="eastAsia"/>
                <w:noProof/>
                <w:webHidden/>
              </w:rPr>
              <w:fldChar w:fldCharType="end"/>
            </w:r>
          </w:hyperlink>
        </w:p>
        <w:p w14:paraId="5AFFAE43" w14:textId="4A4FF432" w:rsidR="00135749" w:rsidRDefault="00135749">
          <w:pPr>
            <w:pStyle w:val="TOC1"/>
            <w:tabs>
              <w:tab w:val="right" w:leader="dot" w:pos="9345"/>
            </w:tabs>
            <w:rPr>
              <w:rFonts w:asciiTheme="minorHAnsi" w:eastAsiaTheme="minorEastAsia" w:hAnsiTheme="minorHAnsi" w:cstheme="minorBidi" w:hint="eastAsia"/>
              <w:noProof/>
              <w:sz w:val="21"/>
              <w:szCs w:val="22"/>
              <w14:ligatures w14:val="standardContextual"/>
            </w:rPr>
          </w:pPr>
          <w:hyperlink w:anchor="_Toc172818984" w:history="1">
            <w:r w:rsidRPr="001F0187">
              <w:rPr>
                <w:rStyle w:val="af0"/>
                <w:rFonts w:hint="eastAsia"/>
                <w:noProof/>
              </w:rPr>
              <w:t>目</w:t>
            </w:r>
            <w:r w:rsidRPr="001F0187">
              <w:rPr>
                <w:rStyle w:val="af0"/>
                <w:rFonts w:hint="eastAsia"/>
                <w:noProof/>
              </w:rPr>
              <w:t xml:space="preserve">  </w:t>
            </w:r>
            <w:r w:rsidRPr="001F0187">
              <w:rPr>
                <w:rStyle w:val="af0"/>
                <w:rFonts w:hint="eastAsia"/>
                <w:noProof/>
              </w:rPr>
              <w:t>录</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2818984 \h</w:instrText>
            </w:r>
            <w:r>
              <w:rPr>
                <w:rFonts w:hint="eastAsia"/>
                <w:noProof/>
                <w:webHidden/>
              </w:rPr>
              <w:instrText xml:space="preserve"> </w:instrText>
            </w:r>
            <w:r>
              <w:rPr>
                <w:rFonts w:hint="eastAsia"/>
                <w:noProof/>
                <w:webHidden/>
              </w:rPr>
            </w:r>
            <w:r>
              <w:rPr>
                <w:noProof/>
                <w:webHidden/>
              </w:rPr>
              <w:fldChar w:fldCharType="separate"/>
            </w:r>
            <w:r w:rsidR="00A63816">
              <w:rPr>
                <w:noProof/>
                <w:webHidden/>
              </w:rPr>
              <w:t>III</w:t>
            </w:r>
            <w:r>
              <w:rPr>
                <w:rFonts w:hint="eastAsia"/>
                <w:noProof/>
                <w:webHidden/>
              </w:rPr>
              <w:fldChar w:fldCharType="end"/>
            </w:r>
          </w:hyperlink>
        </w:p>
        <w:p w14:paraId="1DCD166F" w14:textId="6182AE82" w:rsidR="00135749" w:rsidRDefault="00135749">
          <w:pPr>
            <w:pStyle w:val="TOC1"/>
            <w:tabs>
              <w:tab w:val="right" w:leader="dot" w:pos="9345"/>
            </w:tabs>
            <w:rPr>
              <w:rFonts w:asciiTheme="minorHAnsi" w:eastAsiaTheme="minorEastAsia" w:hAnsiTheme="minorHAnsi" w:cstheme="minorBidi" w:hint="eastAsia"/>
              <w:noProof/>
              <w:sz w:val="21"/>
              <w:szCs w:val="22"/>
              <w14:ligatures w14:val="standardContextual"/>
            </w:rPr>
          </w:pPr>
          <w:hyperlink w:anchor="_Toc172818985" w:history="1">
            <w:r w:rsidRPr="001F0187">
              <w:rPr>
                <w:rStyle w:val="af0"/>
                <w:rFonts w:hint="eastAsia"/>
                <w:noProof/>
              </w:rPr>
              <w:t>第</w:t>
            </w:r>
            <w:r w:rsidRPr="001F0187">
              <w:rPr>
                <w:rStyle w:val="af0"/>
                <w:rFonts w:hint="eastAsia"/>
                <w:noProof/>
              </w:rPr>
              <w:t>1</w:t>
            </w:r>
            <w:r w:rsidRPr="001F0187">
              <w:rPr>
                <w:rStyle w:val="af0"/>
                <w:rFonts w:hint="eastAsia"/>
                <w:noProof/>
              </w:rPr>
              <w:t>章</w:t>
            </w:r>
            <w:r w:rsidRPr="001F0187">
              <w:rPr>
                <w:rStyle w:val="af0"/>
                <w:rFonts w:hint="eastAsia"/>
                <w:noProof/>
              </w:rPr>
              <w:t xml:space="preserve">  </w:t>
            </w:r>
            <w:r w:rsidRPr="001F0187">
              <w:rPr>
                <w:rStyle w:val="af0"/>
                <w:rFonts w:hint="eastAsia"/>
                <w:noProof/>
              </w:rPr>
              <w:t>绪论</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2818985 \h</w:instrText>
            </w:r>
            <w:r>
              <w:rPr>
                <w:rFonts w:hint="eastAsia"/>
                <w:noProof/>
                <w:webHidden/>
              </w:rPr>
              <w:instrText xml:space="preserve"> </w:instrText>
            </w:r>
            <w:r>
              <w:rPr>
                <w:rFonts w:hint="eastAsia"/>
                <w:noProof/>
                <w:webHidden/>
              </w:rPr>
            </w:r>
            <w:r>
              <w:rPr>
                <w:noProof/>
                <w:webHidden/>
              </w:rPr>
              <w:fldChar w:fldCharType="separate"/>
            </w:r>
            <w:r w:rsidR="00A63816">
              <w:rPr>
                <w:noProof/>
                <w:webHidden/>
              </w:rPr>
              <w:t>1</w:t>
            </w:r>
            <w:r>
              <w:rPr>
                <w:rFonts w:hint="eastAsia"/>
                <w:noProof/>
                <w:webHidden/>
              </w:rPr>
              <w:fldChar w:fldCharType="end"/>
            </w:r>
          </w:hyperlink>
        </w:p>
        <w:p w14:paraId="5FE26ED9" w14:textId="22766F12" w:rsidR="00135749" w:rsidRDefault="00135749">
          <w:pPr>
            <w:pStyle w:val="TOC2"/>
            <w:tabs>
              <w:tab w:val="right" w:leader="dot" w:pos="9345"/>
            </w:tabs>
            <w:rPr>
              <w:rFonts w:asciiTheme="minorHAnsi" w:eastAsiaTheme="minorEastAsia" w:hAnsiTheme="minorHAnsi" w:cstheme="minorBidi" w:hint="eastAsia"/>
              <w:noProof/>
              <w:sz w:val="21"/>
              <w:szCs w:val="22"/>
              <w14:ligatures w14:val="standardContextual"/>
            </w:rPr>
          </w:pPr>
          <w:hyperlink w:anchor="_Toc172818986" w:history="1">
            <w:r w:rsidRPr="001F0187">
              <w:rPr>
                <w:rStyle w:val="af0"/>
                <w:rFonts w:hint="eastAsia"/>
                <w:noProof/>
              </w:rPr>
              <w:t xml:space="preserve">1.1 </w:t>
            </w:r>
            <w:r w:rsidRPr="001F0187">
              <w:rPr>
                <w:rStyle w:val="af0"/>
                <w:rFonts w:hint="eastAsia"/>
                <w:noProof/>
              </w:rPr>
              <w:t>研究背景及意义</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2818986 \h</w:instrText>
            </w:r>
            <w:r>
              <w:rPr>
                <w:rFonts w:hint="eastAsia"/>
                <w:noProof/>
                <w:webHidden/>
              </w:rPr>
              <w:instrText xml:space="preserve"> </w:instrText>
            </w:r>
            <w:r>
              <w:rPr>
                <w:rFonts w:hint="eastAsia"/>
                <w:noProof/>
                <w:webHidden/>
              </w:rPr>
            </w:r>
            <w:r>
              <w:rPr>
                <w:noProof/>
                <w:webHidden/>
              </w:rPr>
              <w:fldChar w:fldCharType="separate"/>
            </w:r>
            <w:r w:rsidR="00A63816">
              <w:rPr>
                <w:noProof/>
                <w:webHidden/>
              </w:rPr>
              <w:t>1</w:t>
            </w:r>
            <w:r>
              <w:rPr>
                <w:rFonts w:hint="eastAsia"/>
                <w:noProof/>
                <w:webHidden/>
              </w:rPr>
              <w:fldChar w:fldCharType="end"/>
            </w:r>
          </w:hyperlink>
        </w:p>
        <w:p w14:paraId="0CC36276" w14:textId="088022B7" w:rsidR="00135749" w:rsidRDefault="00135749">
          <w:pPr>
            <w:pStyle w:val="TOC3"/>
            <w:tabs>
              <w:tab w:val="right" w:leader="dot" w:pos="9345"/>
            </w:tabs>
            <w:rPr>
              <w:rFonts w:asciiTheme="minorHAnsi" w:eastAsiaTheme="minorEastAsia" w:hAnsiTheme="minorHAnsi" w:cstheme="minorBidi" w:hint="eastAsia"/>
              <w:noProof/>
              <w:sz w:val="21"/>
              <w:szCs w:val="22"/>
              <w14:ligatures w14:val="standardContextual"/>
            </w:rPr>
          </w:pPr>
          <w:hyperlink w:anchor="_Toc172818987" w:history="1">
            <w:r w:rsidRPr="001F0187">
              <w:rPr>
                <w:rStyle w:val="af0"/>
                <w:rFonts w:hint="eastAsia"/>
                <w:noProof/>
              </w:rPr>
              <w:t xml:space="preserve">1.1.1 </w:t>
            </w:r>
            <w:r w:rsidRPr="001F0187">
              <w:rPr>
                <w:rStyle w:val="af0"/>
                <w:rFonts w:hint="eastAsia"/>
                <w:noProof/>
              </w:rPr>
              <w:t>研究背景</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2818987 \h</w:instrText>
            </w:r>
            <w:r>
              <w:rPr>
                <w:rFonts w:hint="eastAsia"/>
                <w:noProof/>
                <w:webHidden/>
              </w:rPr>
              <w:instrText xml:space="preserve"> </w:instrText>
            </w:r>
            <w:r>
              <w:rPr>
                <w:rFonts w:hint="eastAsia"/>
                <w:noProof/>
                <w:webHidden/>
              </w:rPr>
            </w:r>
            <w:r>
              <w:rPr>
                <w:noProof/>
                <w:webHidden/>
              </w:rPr>
              <w:fldChar w:fldCharType="separate"/>
            </w:r>
            <w:r w:rsidR="00A63816">
              <w:rPr>
                <w:noProof/>
                <w:webHidden/>
              </w:rPr>
              <w:t>1</w:t>
            </w:r>
            <w:r>
              <w:rPr>
                <w:rFonts w:hint="eastAsia"/>
                <w:noProof/>
                <w:webHidden/>
              </w:rPr>
              <w:fldChar w:fldCharType="end"/>
            </w:r>
          </w:hyperlink>
        </w:p>
        <w:p w14:paraId="3EA5045C" w14:textId="11DCB4A0" w:rsidR="00135749" w:rsidRDefault="00135749">
          <w:pPr>
            <w:pStyle w:val="TOC3"/>
            <w:tabs>
              <w:tab w:val="right" w:leader="dot" w:pos="9345"/>
            </w:tabs>
            <w:rPr>
              <w:rFonts w:asciiTheme="minorHAnsi" w:eastAsiaTheme="minorEastAsia" w:hAnsiTheme="minorHAnsi" w:cstheme="minorBidi" w:hint="eastAsia"/>
              <w:noProof/>
              <w:sz w:val="21"/>
              <w:szCs w:val="22"/>
              <w14:ligatures w14:val="standardContextual"/>
            </w:rPr>
          </w:pPr>
          <w:hyperlink w:anchor="_Toc172818988" w:history="1">
            <w:r w:rsidRPr="001F0187">
              <w:rPr>
                <w:rStyle w:val="af0"/>
                <w:rFonts w:hint="eastAsia"/>
                <w:noProof/>
              </w:rPr>
              <w:t xml:space="preserve">1.1.2 </w:t>
            </w:r>
            <w:r w:rsidRPr="001F0187">
              <w:rPr>
                <w:rStyle w:val="af0"/>
                <w:rFonts w:hint="eastAsia"/>
                <w:noProof/>
              </w:rPr>
              <w:t>研究意义</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2818988 \h</w:instrText>
            </w:r>
            <w:r>
              <w:rPr>
                <w:rFonts w:hint="eastAsia"/>
                <w:noProof/>
                <w:webHidden/>
              </w:rPr>
              <w:instrText xml:space="preserve"> </w:instrText>
            </w:r>
            <w:r>
              <w:rPr>
                <w:rFonts w:hint="eastAsia"/>
                <w:noProof/>
                <w:webHidden/>
              </w:rPr>
            </w:r>
            <w:r>
              <w:rPr>
                <w:noProof/>
                <w:webHidden/>
              </w:rPr>
              <w:fldChar w:fldCharType="separate"/>
            </w:r>
            <w:r w:rsidR="00A63816">
              <w:rPr>
                <w:noProof/>
                <w:webHidden/>
              </w:rPr>
              <w:t>1</w:t>
            </w:r>
            <w:r>
              <w:rPr>
                <w:rFonts w:hint="eastAsia"/>
                <w:noProof/>
                <w:webHidden/>
              </w:rPr>
              <w:fldChar w:fldCharType="end"/>
            </w:r>
          </w:hyperlink>
        </w:p>
        <w:p w14:paraId="5BA51FCD" w14:textId="2F03F395" w:rsidR="00135749" w:rsidRDefault="00135749">
          <w:pPr>
            <w:pStyle w:val="TOC2"/>
            <w:tabs>
              <w:tab w:val="right" w:leader="dot" w:pos="9345"/>
            </w:tabs>
            <w:rPr>
              <w:rFonts w:asciiTheme="minorHAnsi" w:eastAsiaTheme="minorEastAsia" w:hAnsiTheme="minorHAnsi" w:cstheme="minorBidi" w:hint="eastAsia"/>
              <w:noProof/>
              <w:sz w:val="21"/>
              <w:szCs w:val="22"/>
              <w14:ligatures w14:val="standardContextual"/>
            </w:rPr>
          </w:pPr>
          <w:hyperlink w:anchor="_Toc172818989" w:history="1">
            <w:r w:rsidRPr="001F0187">
              <w:rPr>
                <w:rStyle w:val="af0"/>
                <w:rFonts w:hint="eastAsia"/>
                <w:noProof/>
              </w:rPr>
              <w:t xml:space="preserve">1.2 </w:t>
            </w:r>
            <w:r w:rsidRPr="001F0187">
              <w:rPr>
                <w:rStyle w:val="af0"/>
                <w:rFonts w:hint="eastAsia"/>
                <w:noProof/>
              </w:rPr>
              <w:t>国内外研究现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2818989 \h</w:instrText>
            </w:r>
            <w:r>
              <w:rPr>
                <w:rFonts w:hint="eastAsia"/>
                <w:noProof/>
                <w:webHidden/>
              </w:rPr>
              <w:instrText xml:space="preserve"> </w:instrText>
            </w:r>
            <w:r>
              <w:rPr>
                <w:rFonts w:hint="eastAsia"/>
                <w:noProof/>
                <w:webHidden/>
              </w:rPr>
            </w:r>
            <w:r>
              <w:rPr>
                <w:noProof/>
                <w:webHidden/>
              </w:rPr>
              <w:fldChar w:fldCharType="separate"/>
            </w:r>
            <w:r w:rsidR="00A63816">
              <w:rPr>
                <w:noProof/>
                <w:webHidden/>
              </w:rPr>
              <w:t>2</w:t>
            </w:r>
            <w:r>
              <w:rPr>
                <w:rFonts w:hint="eastAsia"/>
                <w:noProof/>
                <w:webHidden/>
              </w:rPr>
              <w:fldChar w:fldCharType="end"/>
            </w:r>
          </w:hyperlink>
        </w:p>
        <w:p w14:paraId="68C1E844" w14:textId="4C991445" w:rsidR="00135749" w:rsidRDefault="00135749">
          <w:pPr>
            <w:pStyle w:val="TOC1"/>
            <w:tabs>
              <w:tab w:val="right" w:leader="dot" w:pos="9345"/>
            </w:tabs>
            <w:rPr>
              <w:rFonts w:asciiTheme="minorHAnsi" w:eastAsiaTheme="minorEastAsia" w:hAnsiTheme="minorHAnsi" w:cstheme="minorBidi" w:hint="eastAsia"/>
              <w:noProof/>
              <w:sz w:val="21"/>
              <w:szCs w:val="22"/>
              <w14:ligatures w14:val="standardContextual"/>
            </w:rPr>
          </w:pPr>
          <w:hyperlink w:anchor="_Toc172818990" w:history="1">
            <w:r w:rsidRPr="001F0187">
              <w:rPr>
                <w:rStyle w:val="af0"/>
                <w:rFonts w:hint="eastAsia"/>
                <w:noProof/>
              </w:rPr>
              <w:t>第</w:t>
            </w:r>
            <w:r w:rsidRPr="001F0187">
              <w:rPr>
                <w:rStyle w:val="af0"/>
                <w:rFonts w:hint="eastAsia"/>
                <w:noProof/>
              </w:rPr>
              <w:t>2</w:t>
            </w:r>
            <w:r w:rsidRPr="001F0187">
              <w:rPr>
                <w:rStyle w:val="af0"/>
                <w:rFonts w:hint="eastAsia"/>
                <w:noProof/>
              </w:rPr>
              <w:t>章</w:t>
            </w:r>
            <w:r w:rsidRPr="001F0187">
              <w:rPr>
                <w:rStyle w:val="af0"/>
                <w:rFonts w:hint="eastAsia"/>
                <w:noProof/>
              </w:rPr>
              <w:t xml:space="preserve">  </w:t>
            </w:r>
            <w:r w:rsidRPr="001F0187">
              <w:rPr>
                <w:rStyle w:val="af0"/>
                <w:rFonts w:hint="eastAsia"/>
                <w:noProof/>
              </w:rPr>
              <w:t>机器人系统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2818990 \h</w:instrText>
            </w:r>
            <w:r>
              <w:rPr>
                <w:rFonts w:hint="eastAsia"/>
                <w:noProof/>
                <w:webHidden/>
              </w:rPr>
              <w:instrText xml:space="preserve"> </w:instrText>
            </w:r>
            <w:r>
              <w:rPr>
                <w:rFonts w:hint="eastAsia"/>
                <w:noProof/>
                <w:webHidden/>
              </w:rPr>
            </w:r>
            <w:r>
              <w:rPr>
                <w:noProof/>
                <w:webHidden/>
              </w:rPr>
              <w:fldChar w:fldCharType="separate"/>
            </w:r>
            <w:r w:rsidR="00A63816">
              <w:rPr>
                <w:noProof/>
                <w:webHidden/>
              </w:rPr>
              <w:t>3</w:t>
            </w:r>
            <w:r>
              <w:rPr>
                <w:rFonts w:hint="eastAsia"/>
                <w:noProof/>
                <w:webHidden/>
              </w:rPr>
              <w:fldChar w:fldCharType="end"/>
            </w:r>
          </w:hyperlink>
        </w:p>
        <w:p w14:paraId="71F86F03" w14:textId="7B26121E" w:rsidR="00135749" w:rsidRDefault="00135749">
          <w:pPr>
            <w:pStyle w:val="TOC2"/>
            <w:tabs>
              <w:tab w:val="right" w:leader="dot" w:pos="9345"/>
            </w:tabs>
            <w:rPr>
              <w:rFonts w:asciiTheme="minorHAnsi" w:eastAsiaTheme="minorEastAsia" w:hAnsiTheme="minorHAnsi" w:cstheme="minorBidi" w:hint="eastAsia"/>
              <w:noProof/>
              <w:sz w:val="21"/>
              <w:szCs w:val="22"/>
              <w14:ligatures w14:val="standardContextual"/>
            </w:rPr>
          </w:pPr>
          <w:hyperlink w:anchor="_Toc172818991" w:history="1">
            <w:r w:rsidRPr="001F0187">
              <w:rPr>
                <w:rStyle w:val="af0"/>
                <w:rFonts w:hint="eastAsia"/>
                <w:noProof/>
              </w:rPr>
              <w:t xml:space="preserve">2.1 </w:t>
            </w:r>
            <w:r w:rsidRPr="001F0187">
              <w:rPr>
                <w:rStyle w:val="af0"/>
                <w:rFonts w:hint="eastAsia"/>
                <w:noProof/>
              </w:rPr>
              <w:t>引言</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2818991 \h</w:instrText>
            </w:r>
            <w:r>
              <w:rPr>
                <w:rFonts w:hint="eastAsia"/>
                <w:noProof/>
                <w:webHidden/>
              </w:rPr>
              <w:instrText xml:space="preserve"> </w:instrText>
            </w:r>
            <w:r>
              <w:rPr>
                <w:rFonts w:hint="eastAsia"/>
                <w:noProof/>
                <w:webHidden/>
              </w:rPr>
            </w:r>
            <w:r>
              <w:rPr>
                <w:noProof/>
                <w:webHidden/>
              </w:rPr>
              <w:fldChar w:fldCharType="separate"/>
            </w:r>
            <w:r w:rsidR="00A63816">
              <w:rPr>
                <w:noProof/>
                <w:webHidden/>
              </w:rPr>
              <w:t>3</w:t>
            </w:r>
            <w:r>
              <w:rPr>
                <w:rFonts w:hint="eastAsia"/>
                <w:noProof/>
                <w:webHidden/>
              </w:rPr>
              <w:fldChar w:fldCharType="end"/>
            </w:r>
          </w:hyperlink>
        </w:p>
        <w:p w14:paraId="62C7BF06" w14:textId="42E442A9" w:rsidR="00135749" w:rsidRDefault="00135749">
          <w:pPr>
            <w:pStyle w:val="TOC2"/>
            <w:tabs>
              <w:tab w:val="right" w:leader="dot" w:pos="9345"/>
            </w:tabs>
            <w:rPr>
              <w:rFonts w:asciiTheme="minorHAnsi" w:eastAsiaTheme="minorEastAsia" w:hAnsiTheme="minorHAnsi" w:cstheme="minorBidi" w:hint="eastAsia"/>
              <w:noProof/>
              <w:sz w:val="21"/>
              <w:szCs w:val="22"/>
              <w14:ligatures w14:val="standardContextual"/>
            </w:rPr>
          </w:pPr>
          <w:hyperlink w:anchor="_Toc172818992" w:history="1">
            <w:r w:rsidRPr="001F0187">
              <w:rPr>
                <w:rStyle w:val="af0"/>
                <w:rFonts w:hint="eastAsia"/>
                <w:noProof/>
              </w:rPr>
              <w:t xml:space="preserve">2.2 </w:t>
            </w:r>
            <w:r w:rsidRPr="001F0187">
              <w:rPr>
                <w:rStyle w:val="af0"/>
                <w:rFonts w:hint="eastAsia"/>
                <w:noProof/>
              </w:rPr>
              <w:t>机器人系统整体方案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2818992 \h</w:instrText>
            </w:r>
            <w:r>
              <w:rPr>
                <w:rFonts w:hint="eastAsia"/>
                <w:noProof/>
                <w:webHidden/>
              </w:rPr>
              <w:instrText xml:space="preserve"> </w:instrText>
            </w:r>
            <w:r>
              <w:rPr>
                <w:rFonts w:hint="eastAsia"/>
                <w:noProof/>
                <w:webHidden/>
              </w:rPr>
            </w:r>
            <w:r>
              <w:rPr>
                <w:noProof/>
                <w:webHidden/>
              </w:rPr>
              <w:fldChar w:fldCharType="separate"/>
            </w:r>
            <w:r w:rsidR="00A63816">
              <w:rPr>
                <w:noProof/>
                <w:webHidden/>
              </w:rPr>
              <w:t>3</w:t>
            </w:r>
            <w:r>
              <w:rPr>
                <w:rFonts w:hint="eastAsia"/>
                <w:noProof/>
                <w:webHidden/>
              </w:rPr>
              <w:fldChar w:fldCharType="end"/>
            </w:r>
          </w:hyperlink>
        </w:p>
        <w:p w14:paraId="23F8299D" w14:textId="67F358BB" w:rsidR="00135749" w:rsidRDefault="00135749">
          <w:pPr>
            <w:pStyle w:val="TOC1"/>
            <w:tabs>
              <w:tab w:val="right" w:leader="dot" w:pos="9345"/>
            </w:tabs>
            <w:rPr>
              <w:rFonts w:asciiTheme="minorHAnsi" w:eastAsiaTheme="minorEastAsia" w:hAnsiTheme="minorHAnsi" w:cstheme="minorBidi" w:hint="eastAsia"/>
              <w:noProof/>
              <w:sz w:val="21"/>
              <w:szCs w:val="22"/>
              <w14:ligatures w14:val="standardContextual"/>
            </w:rPr>
          </w:pPr>
          <w:hyperlink w:anchor="_Toc172818993" w:history="1">
            <w:r w:rsidRPr="001F0187">
              <w:rPr>
                <w:rStyle w:val="af0"/>
                <w:rFonts w:hint="eastAsia"/>
                <w:noProof/>
              </w:rPr>
              <w:t>参考文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2818993 \h</w:instrText>
            </w:r>
            <w:r>
              <w:rPr>
                <w:rFonts w:hint="eastAsia"/>
                <w:noProof/>
                <w:webHidden/>
              </w:rPr>
              <w:instrText xml:space="preserve"> </w:instrText>
            </w:r>
            <w:r>
              <w:rPr>
                <w:rFonts w:hint="eastAsia"/>
                <w:noProof/>
                <w:webHidden/>
              </w:rPr>
            </w:r>
            <w:r>
              <w:rPr>
                <w:noProof/>
                <w:webHidden/>
              </w:rPr>
              <w:fldChar w:fldCharType="separate"/>
            </w:r>
            <w:r w:rsidR="00A63816">
              <w:rPr>
                <w:noProof/>
                <w:webHidden/>
              </w:rPr>
              <w:t>6</w:t>
            </w:r>
            <w:r>
              <w:rPr>
                <w:rFonts w:hint="eastAsia"/>
                <w:noProof/>
                <w:webHidden/>
              </w:rPr>
              <w:fldChar w:fldCharType="end"/>
            </w:r>
          </w:hyperlink>
        </w:p>
        <w:p w14:paraId="4104AA81" w14:textId="02613D1D" w:rsidR="00D917AE" w:rsidRDefault="00AF5C84" w:rsidP="004B6495">
          <w:r>
            <w:fldChar w:fldCharType="end"/>
          </w:r>
        </w:p>
        <w:p w14:paraId="1B80E9D9" w14:textId="2C6BDCDC" w:rsidR="00340A01" w:rsidRPr="00AD29F9" w:rsidRDefault="00000000" w:rsidP="004B6495">
          <w:pPr>
            <w:sectPr w:rsidR="00340A01" w:rsidRPr="00AD29F9" w:rsidSect="00131431">
              <w:headerReference w:type="even" r:id="rId16"/>
              <w:headerReference w:type="default" r:id="rId17"/>
              <w:footerReference w:type="default" r:id="rId18"/>
              <w:headerReference w:type="first" r:id="rId19"/>
              <w:pgSz w:w="11906" w:h="16838"/>
              <w:pgMar w:top="1701" w:right="1134" w:bottom="1417" w:left="1417" w:header="1134" w:footer="992" w:gutter="0"/>
              <w:pgNumType w:fmt="upperRoman"/>
              <w:cols w:space="0"/>
              <w:docGrid w:type="lines" w:linePitch="312"/>
            </w:sectPr>
          </w:pPr>
        </w:p>
      </w:sdtContent>
    </w:sdt>
    <w:p w14:paraId="0EA69740" w14:textId="7F142AAB" w:rsidR="00340A01" w:rsidRDefault="009B29F7" w:rsidP="004B6495">
      <w:pPr>
        <w:pStyle w:val="ab"/>
        <w:rPr>
          <w:rFonts w:hint="default"/>
        </w:rPr>
      </w:pPr>
      <w:bookmarkStart w:id="2" w:name="_Toc28983"/>
      <w:bookmarkStart w:id="3" w:name="_Toc162211798"/>
      <w:bookmarkStart w:id="4" w:name="_Toc162212349"/>
      <w:bookmarkStart w:id="5" w:name="_Toc162212829"/>
      <w:bookmarkStart w:id="6" w:name="_Toc172818985"/>
      <w:r w:rsidRPr="004B6495">
        <w:lastRenderedPageBreak/>
        <w:t>第</w:t>
      </w:r>
      <w:r w:rsidRPr="004B6495">
        <w:t>1</w:t>
      </w:r>
      <w:r w:rsidRPr="004B6495">
        <w:t>章</w:t>
      </w:r>
      <w:r w:rsidR="00FD06C7">
        <w:t xml:space="preserve">  </w:t>
      </w:r>
      <w:r w:rsidRPr="004B6495">
        <w:t>绪论</w:t>
      </w:r>
      <w:bookmarkEnd w:id="2"/>
      <w:bookmarkEnd w:id="3"/>
      <w:bookmarkEnd w:id="4"/>
      <w:bookmarkEnd w:id="5"/>
      <w:bookmarkEnd w:id="6"/>
    </w:p>
    <w:p w14:paraId="5A29A58A" w14:textId="39F76574" w:rsidR="006657B8" w:rsidRDefault="008E1503" w:rsidP="0063385D">
      <w:pPr>
        <w:pStyle w:val="ac"/>
        <w:numPr>
          <w:ilvl w:val="1"/>
          <w:numId w:val="1"/>
        </w:numPr>
        <w:rPr>
          <w:rFonts w:hint="default"/>
        </w:rPr>
      </w:pPr>
      <w:bookmarkStart w:id="7" w:name="_Toc3948"/>
      <w:bookmarkStart w:id="8" w:name="_Toc162211799"/>
      <w:bookmarkStart w:id="9" w:name="_Toc162212350"/>
      <w:bookmarkStart w:id="10" w:name="_Toc162212830"/>
      <w:bookmarkStart w:id="11" w:name="_Ref162993985"/>
      <w:bookmarkStart w:id="12" w:name="_Ref162993989"/>
      <w:bookmarkStart w:id="13" w:name="_Toc172818986"/>
      <w:r>
        <w:t>研究背景及</w:t>
      </w:r>
      <w:r>
        <w:rPr>
          <w:rFonts w:hint="default"/>
        </w:rPr>
        <w:t>意义</w:t>
      </w:r>
      <w:bookmarkStart w:id="14" w:name="_Toc6557"/>
      <w:bookmarkStart w:id="15" w:name="_Toc162211800"/>
      <w:bookmarkStart w:id="16" w:name="_Toc162212351"/>
      <w:bookmarkStart w:id="17" w:name="_Toc162212831"/>
      <w:bookmarkEnd w:id="7"/>
      <w:bookmarkEnd w:id="8"/>
      <w:bookmarkEnd w:id="9"/>
      <w:bookmarkEnd w:id="10"/>
      <w:bookmarkEnd w:id="11"/>
      <w:bookmarkEnd w:id="12"/>
      <w:bookmarkEnd w:id="13"/>
    </w:p>
    <w:p w14:paraId="15A5B1DB" w14:textId="4B58C666" w:rsidR="006657B8" w:rsidRDefault="006657B8" w:rsidP="00ED1E4C">
      <w:pPr>
        <w:pStyle w:val="ad"/>
        <w:numPr>
          <w:ilvl w:val="2"/>
          <w:numId w:val="1"/>
        </w:numPr>
        <w:rPr>
          <w:rFonts w:hint="default"/>
        </w:rPr>
      </w:pPr>
      <w:bookmarkStart w:id="18" w:name="_Toc172818987"/>
      <w:r>
        <w:t>研究背景</w:t>
      </w:r>
      <w:bookmarkEnd w:id="18"/>
    </w:p>
    <w:p w14:paraId="48997A32" w14:textId="13D72D34" w:rsidR="002E4320" w:rsidRPr="00275D53" w:rsidRDefault="00740A3D" w:rsidP="00275D53">
      <w:pPr>
        <w:pStyle w:val="10"/>
        <w:ind w:firstLine="480"/>
        <w:rPr>
          <w:rFonts w:hint="default"/>
        </w:rPr>
      </w:pPr>
      <w:r w:rsidRPr="00275D53">
        <w:t>最近几年</w:t>
      </w:r>
      <w:r w:rsidR="006657B8" w:rsidRPr="00275D53">
        <w:t>机器人技术已经成为现代科技领域的</w:t>
      </w:r>
      <w:r w:rsidR="00D067B5" w:rsidRPr="00275D53">
        <w:t>研究热点</w:t>
      </w:r>
      <w:r w:rsidR="006657B8" w:rsidRPr="00275D53">
        <w:t>。特别是在室内环境中，移动机器人的应用</w:t>
      </w:r>
      <w:r w:rsidR="005321CC" w:rsidRPr="00275D53">
        <w:t>场景</w:t>
      </w:r>
      <w:r w:rsidR="006657B8" w:rsidRPr="00275D53">
        <w:t>日益</w:t>
      </w:r>
      <w:r w:rsidR="00410763" w:rsidRPr="00275D53">
        <w:t>增多</w:t>
      </w:r>
      <w:r w:rsidR="00D80DA6" w:rsidRPr="00275D53">
        <w:rPr>
          <w:rFonts w:hint="default"/>
          <w:vertAlign w:val="superscript"/>
        </w:rPr>
        <w:fldChar w:fldCharType="begin"/>
      </w:r>
      <w:r w:rsidR="00D80DA6" w:rsidRPr="00275D53">
        <w:rPr>
          <w:rFonts w:hint="default"/>
          <w:vertAlign w:val="superscript"/>
        </w:rPr>
        <w:instrText xml:space="preserve"> </w:instrText>
      </w:r>
      <w:r w:rsidR="00D80DA6" w:rsidRPr="00275D53">
        <w:rPr>
          <w:vertAlign w:val="superscript"/>
        </w:rPr>
        <w:instrText>REF _Ref166004024 \r \h</w:instrText>
      </w:r>
      <w:r w:rsidR="00D80DA6" w:rsidRPr="00275D53">
        <w:rPr>
          <w:rFonts w:hint="default"/>
          <w:vertAlign w:val="superscript"/>
        </w:rPr>
        <w:instrText xml:space="preserve"> </w:instrText>
      </w:r>
      <w:r w:rsidR="00275D53" w:rsidRPr="00275D53">
        <w:rPr>
          <w:rFonts w:hint="default"/>
          <w:vertAlign w:val="superscript"/>
        </w:rPr>
        <w:instrText xml:space="preserve"> \* MERGEFORMAT </w:instrText>
      </w:r>
      <w:r w:rsidR="00D80DA6" w:rsidRPr="00275D53">
        <w:rPr>
          <w:rFonts w:hint="default"/>
          <w:vertAlign w:val="superscript"/>
        </w:rPr>
      </w:r>
      <w:r w:rsidR="00D80DA6" w:rsidRPr="00275D53">
        <w:rPr>
          <w:rFonts w:hint="default"/>
          <w:vertAlign w:val="superscript"/>
        </w:rPr>
        <w:fldChar w:fldCharType="separate"/>
      </w:r>
      <w:r w:rsidR="00A63816">
        <w:rPr>
          <w:rFonts w:hint="default"/>
          <w:vertAlign w:val="superscript"/>
        </w:rPr>
        <w:t>[1]</w:t>
      </w:r>
      <w:r w:rsidR="00D80DA6" w:rsidRPr="00275D53">
        <w:rPr>
          <w:rFonts w:hint="default"/>
          <w:vertAlign w:val="superscript"/>
        </w:rPr>
        <w:fldChar w:fldCharType="end"/>
      </w:r>
      <w:r w:rsidR="006657B8" w:rsidRPr="00275D53">
        <w:t>。传统的室内环境</w:t>
      </w:r>
      <w:r w:rsidR="008A5F41" w:rsidRPr="00275D53">
        <w:t>，像工厂</w:t>
      </w:r>
      <w:r w:rsidR="00173FB9" w:rsidRPr="00275D53">
        <w:t>中的</w:t>
      </w:r>
      <w:r w:rsidR="006657B8" w:rsidRPr="00275D53">
        <w:t>维护</w:t>
      </w:r>
      <w:r w:rsidR="00581A3B" w:rsidRPr="00275D53">
        <w:t>服务</w:t>
      </w:r>
      <w:r w:rsidR="006657B8" w:rsidRPr="00275D53">
        <w:t>和管理多依赖于人力，</w:t>
      </w:r>
      <w:r w:rsidR="008C59B4" w:rsidRPr="00275D53">
        <w:t>人力</w:t>
      </w:r>
      <w:r w:rsidR="006657B8" w:rsidRPr="00275D53">
        <w:t>不仅效率低下，而且在某些特殊或危险情况下，人</w:t>
      </w:r>
      <w:r w:rsidR="009F72BA" w:rsidRPr="00275D53">
        <w:t>工</w:t>
      </w:r>
      <w:r w:rsidR="006657B8" w:rsidRPr="00275D53">
        <w:t>操作还存在</w:t>
      </w:r>
      <w:r w:rsidR="00167337" w:rsidRPr="00275D53">
        <w:t>着</w:t>
      </w:r>
      <w:r w:rsidR="006213A0" w:rsidRPr="00275D53">
        <w:t>极</w:t>
      </w:r>
      <w:r w:rsidR="006657B8" w:rsidRPr="00275D53">
        <w:t>大</w:t>
      </w:r>
      <w:r w:rsidR="00164C08" w:rsidRPr="00275D53">
        <w:t>的</w:t>
      </w:r>
      <w:r w:rsidR="006657B8" w:rsidRPr="00275D53">
        <w:t>风险。因此，研发</w:t>
      </w:r>
      <w:r w:rsidR="007A53AF" w:rsidRPr="00275D53">
        <w:t>出一款</w:t>
      </w:r>
      <w:r w:rsidR="006657B8" w:rsidRPr="00275D53">
        <w:t>具有高效、智能、的室内移动机器人，已成为当前机器人领域的重</w:t>
      </w:r>
      <w:r w:rsidR="008C7262" w:rsidRPr="00275D53">
        <w:t>点</w:t>
      </w:r>
      <w:r w:rsidR="006657B8" w:rsidRPr="00275D53">
        <w:t>研究</w:t>
      </w:r>
      <w:r w:rsidR="004726ED" w:rsidRPr="00275D53">
        <w:t>问题</w:t>
      </w:r>
      <w:r w:rsidR="006657B8" w:rsidRPr="00275D53">
        <w:t>。</w:t>
      </w:r>
    </w:p>
    <w:p w14:paraId="7C282064" w14:textId="7F0A4737" w:rsidR="00D80DA6" w:rsidRPr="00275D53" w:rsidRDefault="00804F3D" w:rsidP="00275D53">
      <w:pPr>
        <w:pStyle w:val="10"/>
        <w:ind w:firstLine="480"/>
        <w:rPr>
          <w:rFonts w:hint="default"/>
        </w:rPr>
      </w:pPr>
      <w:r w:rsidRPr="00275D53">
        <w:t>随着</w:t>
      </w:r>
      <w:r w:rsidR="006657B8" w:rsidRPr="00275D53">
        <w:t>物联网、</w:t>
      </w:r>
      <w:r w:rsidR="00FD248B" w:rsidRPr="00275D53">
        <w:t>SLAM</w:t>
      </w:r>
      <w:r w:rsidR="006657B8" w:rsidRPr="00275D53">
        <w:t>、人工智能等技术不断发展，室内移动机器人的</w:t>
      </w:r>
      <w:r w:rsidR="005B35EB" w:rsidRPr="00275D53">
        <w:t>研究</w:t>
      </w:r>
      <w:r w:rsidR="00D121BB" w:rsidRPr="00275D53">
        <w:t>也有</w:t>
      </w:r>
      <w:r w:rsidR="006657B8" w:rsidRPr="00275D53">
        <w:t>了强大的技术支持。机器人可以通过</w:t>
      </w:r>
      <w:r w:rsidR="00B86265" w:rsidRPr="00275D53">
        <w:t>智能</w:t>
      </w:r>
      <w:r w:rsidR="006657B8" w:rsidRPr="00275D53">
        <w:t>感知、</w:t>
      </w:r>
      <w:r w:rsidR="00D12205" w:rsidRPr="00275D53">
        <w:t>自主</w:t>
      </w:r>
      <w:r w:rsidR="006657B8" w:rsidRPr="00275D53">
        <w:t>学习、</w:t>
      </w:r>
      <w:r w:rsidR="00A15276" w:rsidRPr="00275D53">
        <w:t>智能</w:t>
      </w:r>
      <w:r w:rsidR="006657B8" w:rsidRPr="00275D53">
        <w:t>决策等能力，更好地应对复杂的室内环境</w:t>
      </w:r>
      <w:r w:rsidR="00D41E3E" w:rsidRPr="00275D53">
        <w:t>情况</w:t>
      </w:r>
      <w:r w:rsidR="006657B8" w:rsidRPr="00275D53">
        <w:t>，</w:t>
      </w:r>
      <w:r w:rsidR="00786EFB" w:rsidRPr="00275D53">
        <w:t>解决</w:t>
      </w:r>
      <w:r w:rsidR="006657B8" w:rsidRPr="00275D53">
        <w:t>各种复杂的任务</w:t>
      </w:r>
      <w:r w:rsidR="00D80DA6" w:rsidRPr="00275D53">
        <w:rPr>
          <w:rFonts w:hint="default"/>
          <w:vertAlign w:val="superscript"/>
        </w:rPr>
        <w:fldChar w:fldCharType="begin"/>
      </w:r>
      <w:r w:rsidR="00D80DA6" w:rsidRPr="00275D53">
        <w:rPr>
          <w:rFonts w:hint="default"/>
          <w:vertAlign w:val="superscript"/>
        </w:rPr>
        <w:instrText xml:space="preserve"> </w:instrText>
      </w:r>
      <w:r w:rsidR="00D80DA6" w:rsidRPr="00275D53">
        <w:rPr>
          <w:vertAlign w:val="superscript"/>
        </w:rPr>
        <w:instrText>REF _Ref166004040 \r \h</w:instrText>
      </w:r>
      <w:r w:rsidR="00D80DA6" w:rsidRPr="00275D53">
        <w:rPr>
          <w:rFonts w:hint="default"/>
          <w:vertAlign w:val="superscript"/>
        </w:rPr>
        <w:instrText xml:space="preserve">  \* MERGEFORMAT </w:instrText>
      </w:r>
      <w:r w:rsidR="00D80DA6" w:rsidRPr="00275D53">
        <w:rPr>
          <w:rFonts w:hint="default"/>
          <w:vertAlign w:val="superscript"/>
        </w:rPr>
      </w:r>
      <w:r w:rsidR="00D80DA6" w:rsidRPr="00275D53">
        <w:rPr>
          <w:rFonts w:hint="default"/>
          <w:vertAlign w:val="superscript"/>
        </w:rPr>
        <w:fldChar w:fldCharType="separate"/>
      </w:r>
      <w:r w:rsidR="00A63816">
        <w:rPr>
          <w:rFonts w:hint="default"/>
          <w:vertAlign w:val="superscript"/>
        </w:rPr>
        <w:t>[2]</w:t>
      </w:r>
      <w:r w:rsidR="00D80DA6" w:rsidRPr="00275D53">
        <w:rPr>
          <w:rFonts w:hint="default"/>
          <w:vertAlign w:val="superscript"/>
        </w:rPr>
        <w:fldChar w:fldCharType="end"/>
      </w:r>
      <w:r w:rsidR="00D80DA6" w:rsidRPr="00275D53">
        <w:t>。</w:t>
      </w:r>
    </w:p>
    <w:p w14:paraId="427FEBA7" w14:textId="2988B22D" w:rsidR="006657B8" w:rsidRPr="00275D53" w:rsidRDefault="006657B8" w:rsidP="00275D53">
      <w:pPr>
        <w:pStyle w:val="10"/>
        <w:ind w:firstLine="480"/>
        <w:rPr>
          <w:rFonts w:hint="default"/>
        </w:rPr>
      </w:pPr>
      <w:r w:rsidRPr="00275D53">
        <w:t>尽管室内移动机器人的研究</w:t>
      </w:r>
      <w:r w:rsidR="00EB5C43" w:rsidRPr="00275D53">
        <w:t>进程</w:t>
      </w:r>
      <w:r w:rsidRPr="00275D53">
        <w:t>取得了一定的</w:t>
      </w:r>
      <w:r w:rsidR="00C16CB1" w:rsidRPr="00275D53">
        <w:t>进展</w:t>
      </w:r>
      <w:r w:rsidRPr="00275D53">
        <w:t>，但</w:t>
      </w:r>
      <w:r w:rsidR="008045EB" w:rsidRPr="00275D53">
        <w:t>是</w:t>
      </w:r>
      <w:r w:rsidRPr="00275D53">
        <w:t>仍面临诸多</w:t>
      </w:r>
      <w:r w:rsidR="002F448F" w:rsidRPr="00275D53">
        <w:t>实际</w:t>
      </w:r>
      <w:r w:rsidR="003366BF" w:rsidRPr="00275D53">
        <w:t>问题</w:t>
      </w:r>
      <w:r w:rsidR="00CE77FE" w:rsidRPr="00275D53">
        <w:t>的技术</w:t>
      </w:r>
      <w:r w:rsidRPr="00275D53">
        <w:t>挑战。如环境感知的精度和实时性、路径规划的智能性和有效性、人机交互的</w:t>
      </w:r>
      <w:r w:rsidR="009F74CE" w:rsidRPr="00275D53">
        <w:t>便捷</w:t>
      </w:r>
      <w:r w:rsidRPr="00275D53">
        <w:t>性等问题，都需要进一步的研究和探索。</w:t>
      </w:r>
    </w:p>
    <w:p w14:paraId="2619343E" w14:textId="7401E078" w:rsidR="004A2D35" w:rsidRDefault="004A2D35" w:rsidP="004A2D35">
      <w:pPr>
        <w:pStyle w:val="ad"/>
        <w:rPr>
          <w:rFonts w:hint="default"/>
        </w:rPr>
      </w:pPr>
      <w:bookmarkStart w:id="19" w:name="_Toc172818988"/>
      <w:r>
        <w:t>1.1.</w:t>
      </w:r>
      <w:r w:rsidR="006C7579">
        <w:t>2</w:t>
      </w:r>
      <w:r>
        <w:t xml:space="preserve"> </w:t>
      </w:r>
      <w:r>
        <w:t>研究意义</w:t>
      </w:r>
      <w:bookmarkEnd w:id="19"/>
    </w:p>
    <w:p w14:paraId="46DEA0C7" w14:textId="656B399D" w:rsidR="006657B8" w:rsidRDefault="006657B8" w:rsidP="00E96F93">
      <w:pPr>
        <w:pStyle w:val="10"/>
        <w:ind w:firstLine="480"/>
        <w:rPr>
          <w:rFonts w:hint="default"/>
        </w:rPr>
      </w:pPr>
      <w:r>
        <w:t>室内移动机器人的应用，可以大幅提升室内环境</w:t>
      </w:r>
      <w:r w:rsidR="00A90523">
        <w:t>中</w:t>
      </w:r>
      <w:r>
        <w:t>的</w:t>
      </w:r>
      <w:r w:rsidR="007E75B9">
        <w:t>工作</w:t>
      </w:r>
      <w:r>
        <w:t>效率，降低人力成本。例如</w:t>
      </w:r>
      <w:r w:rsidR="008E7A0B">
        <w:t>：</w:t>
      </w:r>
      <w:r>
        <w:t>在商场、医院、</w:t>
      </w:r>
      <w:r w:rsidR="002A19CF">
        <w:t>工厂</w:t>
      </w:r>
      <w:r>
        <w:t>等场所，机器人可以代替人</w:t>
      </w:r>
      <w:r w:rsidR="00DE5FAD">
        <w:t>工</w:t>
      </w:r>
      <w:r>
        <w:t>进行巡检、清洁、运输等工作，减轻工作人员的负担，提高工作效率</w:t>
      </w:r>
      <w:r w:rsidR="00676688">
        <w:t>。</w:t>
      </w:r>
      <w:r>
        <w:t>在某些特殊或危险的环境下，如火灾现场、核电站等，人</w:t>
      </w:r>
      <w:r w:rsidR="00DC155C">
        <w:t>工</w:t>
      </w:r>
      <w:r>
        <w:t>操作存在</w:t>
      </w:r>
      <w:r w:rsidR="00B468FF">
        <w:t>着</w:t>
      </w:r>
      <w:r>
        <w:t>较大风险。而室内移动机器人可以在这些环境下</w:t>
      </w:r>
      <w:r w:rsidR="00DD493A">
        <w:t>代替人工</w:t>
      </w:r>
      <w:r>
        <w:t>进行作业，提高安全性和可靠性。同时，机器人还可以通过实时监控和数据分析</w:t>
      </w:r>
      <w:r w:rsidR="00DC37FA">
        <w:t>检测</w:t>
      </w:r>
      <w:r>
        <w:t>，提前发现和预防潜在的安全隐患。室内移动机器人的研发和应用，</w:t>
      </w:r>
      <w:r w:rsidR="004D4498">
        <w:t>还</w:t>
      </w:r>
      <w:r>
        <w:t>将带动相关产业的发展，如传感器技术、控制技术、通信技术、人工智能技术</w:t>
      </w:r>
      <w:r w:rsidR="004E5817">
        <w:rPr>
          <w:rFonts w:hint="default"/>
          <w:vertAlign w:val="superscript"/>
        </w:rPr>
        <w:fldChar w:fldCharType="begin"/>
      </w:r>
      <w:r w:rsidR="004E5817">
        <w:rPr>
          <w:rFonts w:hint="default"/>
          <w:vertAlign w:val="superscript"/>
        </w:rPr>
        <w:instrText xml:space="preserve"> </w:instrText>
      </w:r>
      <w:r w:rsidR="004E5817">
        <w:rPr>
          <w:vertAlign w:val="superscript"/>
        </w:rPr>
        <w:instrText>REF _Ref164719269 \r \h</w:instrText>
      </w:r>
      <w:r w:rsidR="004E5817">
        <w:rPr>
          <w:rFonts w:hint="default"/>
          <w:vertAlign w:val="superscript"/>
        </w:rPr>
        <w:instrText xml:space="preserve"> </w:instrText>
      </w:r>
      <w:r w:rsidR="004E5817">
        <w:rPr>
          <w:rFonts w:hint="default"/>
          <w:vertAlign w:val="superscript"/>
        </w:rPr>
      </w:r>
      <w:r w:rsidR="004E5817">
        <w:rPr>
          <w:rFonts w:hint="default"/>
          <w:vertAlign w:val="superscript"/>
        </w:rPr>
        <w:fldChar w:fldCharType="separate"/>
      </w:r>
      <w:r w:rsidR="00A63816">
        <w:rPr>
          <w:rFonts w:hint="default"/>
          <w:vertAlign w:val="superscript"/>
        </w:rPr>
        <w:t>[3]</w:t>
      </w:r>
      <w:r w:rsidR="004E5817">
        <w:rPr>
          <w:rFonts w:hint="default"/>
          <w:vertAlign w:val="superscript"/>
        </w:rPr>
        <w:fldChar w:fldCharType="end"/>
      </w:r>
      <w:r>
        <w:t>等</w:t>
      </w:r>
      <w:r w:rsidR="006502E4">
        <w:t>。</w:t>
      </w:r>
      <w:r>
        <w:t>这些技术的</w:t>
      </w:r>
      <w:r w:rsidR="00AD7197">
        <w:t>发展</w:t>
      </w:r>
      <w:r>
        <w:t>，</w:t>
      </w:r>
      <w:r w:rsidR="006659C9">
        <w:t>也</w:t>
      </w:r>
      <w:r>
        <w:t>将进一步推动机器人技术的</w:t>
      </w:r>
      <w:r w:rsidR="000F23CE">
        <w:t>发展</w:t>
      </w:r>
      <w:r>
        <w:t>，</w:t>
      </w:r>
      <w:r w:rsidR="00B842F5">
        <w:t>也</w:t>
      </w:r>
      <w:r>
        <w:t>为经济社会发展注入新的动力。</w:t>
      </w:r>
    </w:p>
    <w:p w14:paraId="20DBC881" w14:textId="6AF39B75" w:rsidR="0090622E" w:rsidRDefault="005679FB" w:rsidP="005C5A14">
      <w:pPr>
        <w:pStyle w:val="10"/>
        <w:ind w:firstLine="480"/>
        <w:rPr>
          <w:rFonts w:hint="default"/>
        </w:rPr>
      </w:pPr>
      <w:r>
        <w:t>并且</w:t>
      </w:r>
      <w:r w:rsidR="006657B8">
        <w:t>随着室内移动机器人技术的不断</w:t>
      </w:r>
      <w:r w:rsidR="00EA26AD">
        <w:t>发展</w:t>
      </w:r>
      <w:r w:rsidR="006657B8">
        <w:t>，未来机器人将能够更好地融入人们的</w:t>
      </w:r>
      <w:r w:rsidR="008343B3">
        <w:t>生活日常</w:t>
      </w:r>
      <w:r w:rsidR="006657B8">
        <w:t>，提供更加便捷、高效的服务。例如，通过智能家居系统，机器人可以帮助人们完成家务劳动、照顾老人和孩子、提供娱乐和休闲服务等，从而提升人们的生活质量和便利性。</w:t>
      </w:r>
    </w:p>
    <w:p w14:paraId="22CC4CA2" w14:textId="78A42B60" w:rsidR="00F444E9" w:rsidRDefault="00F444E9" w:rsidP="005C5A14">
      <w:pPr>
        <w:pStyle w:val="10"/>
        <w:ind w:firstLine="480"/>
      </w:pPr>
    </w:p>
    <w:p w14:paraId="2F63B5A7" w14:textId="41AF10C0" w:rsidR="00020CE8" w:rsidRDefault="009B29F7" w:rsidP="00FF71F1">
      <w:pPr>
        <w:pStyle w:val="ac"/>
        <w:numPr>
          <w:ilvl w:val="1"/>
          <w:numId w:val="1"/>
        </w:numPr>
        <w:rPr>
          <w:rFonts w:hint="default"/>
        </w:rPr>
      </w:pPr>
      <w:bookmarkStart w:id="20" w:name="_Toc172818989"/>
      <w:r>
        <w:rPr>
          <w:rFonts w:hint="default"/>
        </w:rPr>
        <w:lastRenderedPageBreak/>
        <w:t>国内</w:t>
      </w:r>
      <w:r w:rsidR="00E62A81">
        <w:t>外</w:t>
      </w:r>
      <w:r>
        <w:rPr>
          <w:rFonts w:hint="default"/>
        </w:rPr>
        <w:t>研究现状</w:t>
      </w:r>
      <w:bookmarkEnd w:id="14"/>
      <w:bookmarkEnd w:id="15"/>
      <w:bookmarkEnd w:id="16"/>
      <w:bookmarkEnd w:id="17"/>
      <w:bookmarkEnd w:id="20"/>
      <w:r w:rsidR="00B05C23">
        <w:t xml:space="preserve"> </w:t>
      </w:r>
    </w:p>
    <w:p w14:paraId="487A544D" w14:textId="77777777" w:rsidR="00B427DE" w:rsidRDefault="008B0C01" w:rsidP="00B427DE">
      <w:pPr>
        <w:pStyle w:val="10"/>
        <w:ind w:firstLine="480"/>
        <w:rPr>
          <w:rFonts w:hint="default"/>
        </w:rPr>
      </w:pPr>
      <w:r>
        <w:t>室内</w:t>
      </w:r>
      <w:r w:rsidR="006A4123">
        <w:t>移动机器人的研究</w:t>
      </w:r>
      <w:r w:rsidR="00BD27C0">
        <w:t>最早可以追溯到二十世纪</w:t>
      </w:r>
      <w:r w:rsidR="007E5466">
        <w:t>六七十年代</w:t>
      </w:r>
      <w:r w:rsidR="00E11BE6">
        <w:t>，</w:t>
      </w:r>
      <w:r w:rsidR="005E35C9" w:rsidRPr="005E35C9">
        <w:t>随着计算机、传感器和人工智能等技术的不断进步，这一领域取得了显著的进展。</w:t>
      </w:r>
    </w:p>
    <w:p w14:paraId="657502CA" w14:textId="4F479A33" w:rsidR="00712D01" w:rsidRDefault="00D03625" w:rsidP="00B427DE">
      <w:pPr>
        <w:pStyle w:val="10"/>
        <w:ind w:firstLine="480"/>
        <w:rPr>
          <w:rFonts w:hint="default"/>
        </w:rPr>
      </w:pPr>
      <w:r>
        <w:t>上世纪</w:t>
      </w:r>
      <w:r w:rsidR="003207E3" w:rsidRPr="003207E3">
        <w:t>70</w:t>
      </w:r>
      <w:r w:rsidR="003207E3" w:rsidRPr="003207E3">
        <w:t>年代，美国斯坦福国际研究所（</w:t>
      </w:r>
      <w:r w:rsidR="003207E3" w:rsidRPr="003207E3">
        <w:t>Stanford Research Institute</w:t>
      </w:r>
      <w:r w:rsidR="003207E3" w:rsidRPr="003207E3">
        <w:t>，</w:t>
      </w:r>
      <w:r w:rsidR="003207E3" w:rsidRPr="003207E3">
        <w:t>SRI</w:t>
      </w:r>
      <w:r w:rsidR="003207E3" w:rsidRPr="003207E3">
        <w:t>）研制了</w:t>
      </w:r>
      <w:r w:rsidR="003207E3" w:rsidRPr="003207E3">
        <w:t>Shakey</w:t>
      </w:r>
      <w:r w:rsidR="003207E3" w:rsidRPr="003207E3">
        <w:t>机器人，这是</w:t>
      </w:r>
      <w:r w:rsidR="003207E3" w:rsidRPr="003207E3">
        <w:t>20</w:t>
      </w:r>
      <w:r w:rsidR="003207E3" w:rsidRPr="003207E3">
        <w:t>世纪最早的移动机器人之一。</w:t>
      </w:r>
      <w:r w:rsidR="003207E3" w:rsidRPr="003207E3">
        <w:t>Shakey</w:t>
      </w:r>
      <w:r w:rsidR="003207E3" w:rsidRPr="003207E3">
        <w:t>机器人</w:t>
      </w:r>
      <w:r w:rsidR="004F4207">
        <w:rPr>
          <w:rFonts w:hint="default"/>
          <w:vertAlign w:val="superscript"/>
        </w:rPr>
        <w:fldChar w:fldCharType="begin"/>
      </w:r>
      <w:r w:rsidR="004F4207">
        <w:rPr>
          <w:rFonts w:hint="default"/>
          <w:vertAlign w:val="superscript"/>
        </w:rPr>
        <w:instrText xml:space="preserve"> </w:instrText>
      </w:r>
      <w:r w:rsidR="004F4207">
        <w:rPr>
          <w:vertAlign w:val="superscript"/>
        </w:rPr>
        <w:instrText>REF _Ref164630320 \r \h</w:instrText>
      </w:r>
      <w:r w:rsidR="004F4207">
        <w:rPr>
          <w:rFonts w:hint="default"/>
          <w:vertAlign w:val="superscript"/>
        </w:rPr>
        <w:instrText xml:space="preserve"> </w:instrText>
      </w:r>
      <w:r w:rsidR="004F4207">
        <w:rPr>
          <w:rFonts w:hint="default"/>
          <w:vertAlign w:val="superscript"/>
        </w:rPr>
      </w:r>
      <w:r w:rsidR="004F4207">
        <w:rPr>
          <w:rFonts w:hint="default"/>
          <w:vertAlign w:val="superscript"/>
        </w:rPr>
        <w:fldChar w:fldCharType="separate"/>
      </w:r>
      <w:r w:rsidR="00A63816">
        <w:rPr>
          <w:rFonts w:hint="default"/>
          <w:vertAlign w:val="superscript"/>
        </w:rPr>
        <w:t>[4]</w:t>
      </w:r>
      <w:r w:rsidR="004F4207">
        <w:rPr>
          <w:rFonts w:hint="default"/>
          <w:vertAlign w:val="superscript"/>
        </w:rPr>
        <w:fldChar w:fldCharType="end"/>
      </w:r>
      <w:r w:rsidR="003207E3" w:rsidRPr="003207E3">
        <w:t>引入了人工智能的自动规划技术</w:t>
      </w:r>
      <w:r w:rsidR="00F253B2">
        <w:rPr>
          <w:rFonts w:hint="default"/>
          <w:vertAlign w:val="superscript"/>
        </w:rPr>
        <w:fldChar w:fldCharType="begin"/>
      </w:r>
      <w:r w:rsidR="00F253B2">
        <w:rPr>
          <w:rFonts w:hint="default"/>
          <w:vertAlign w:val="superscript"/>
        </w:rPr>
        <w:instrText xml:space="preserve"> </w:instrText>
      </w:r>
      <w:r w:rsidR="00F253B2">
        <w:rPr>
          <w:vertAlign w:val="superscript"/>
        </w:rPr>
        <w:instrText>REF _Ref164630427 \r \h</w:instrText>
      </w:r>
      <w:r w:rsidR="00F253B2">
        <w:rPr>
          <w:rFonts w:hint="default"/>
          <w:vertAlign w:val="superscript"/>
        </w:rPr>
        <w:instrText xml:space="preserve"> </w:instrText>
      </w:r>
      <w:r w:rsidR="00F253B2">
        <w:rPr>
          <w:rFonts w:hint="default"/>
          <w:vertAlign w:val="superscript"/>
        </w:rPr>
      </w:r>
      <w:r w:rsidR="00F253B2">
        <w:rPr>
          <w:rFonts w:hint="default"/>
          <w:vertAlign w:val="superscript"/>
        </w:rPr>
        <w:fldChar w:fldCharType="separate"/>
      </w:r>
      <w:r w:rsidR="00A63816">
        <w:rPr>
          <w:rFonts w:hint="default"/>
          <w:vertAlign w:val="superscript"/>
        </w:rPr>
        <w:t>[5]</w:t>
      </w:r>
      <w:r w:rsidR="00F253B2">
        <w:rPr>
          <w:rFonts w:hint="default"/>
          <w:vertAlign w:val="superscript"/>
        </w:rPr>
        <w:fldChar w:fldCharType="end"/>
      </w:r>
      <w:r w:rsidR="003207E3" w:rsidRPr="003207E3">
        <w:t>，具备一定的人工智能，能够自主进行感知、环境建模、行为规划并执行任务。</w:t>
      </w:r>
    </w:p>
    <w:p w14:paraId="282AB156" w14:textId="00669E17" w:rsidR="00385E41" w:rsidRPr="007F2660" w:rsidRDefault="000F2179" w:rsidP="007F2660">
      <w:pPr>
        <w:pStyle w:val="10"/>
        <w:ind w:firstLine="480"/>
        <w:rPr>
          <w:rFonts w:hint="default"/>
        </w:rPr>
      </w:pPr>
      <w:r w:rsidRPr="007F2660">
        <w:t>随后在</w:t>
      </w:r>
      <w:r w:rsidR="00B808A8" w:rsidRPr="007F2660">
        <w:t>八十年代</w:t>
      </w:r>
      <w:r w:rsidRPr="007F2660">
        <w:t>，美国科学家、斯坦福大学的研究生</w:t>
      </w:r>
      <w:r w:rsidRPr="007F2660">
        <w:t>Moravec</w:t>
      </w:r>
      <w:r w:rsidRPr="007F2660">
        <w:t>制造了具有视觉能力可以自行在房间内导航并规避障碍物的“斯坦福车”（</w:t>
      </w:r>
      <w:r w:rsidRPr="007F2660">
        <w:t>Stanford</w:t>
      </w:r>
      <w:r w:rsidR="00EB4C45" w:rsidRPr="007F2660">
        <w:t xml:space="preserve"> </w:t>
      </w:r>
      <w:r w:rsidRPr="007F2660">
        <w:t>Cart</w:t>
      </w:r>
      <w:r w:rsidRPr="007F2660">
        <w:t>）</w:t>
      </w:r>
      <w:r w:rsidR="006F074A" w:rsidRPr="009459FB">
        <w:rPr>
          <w:rFonts w:hint="default"/>
          <w:vertAlign w:val="superscript"/>
        </w:rPr>
        <w:fldChar w:fldCharType="begin"/>
      </w:r>
      <w:r w:rsidR="006F074A" w:rsidRPr="009459FB">
        <w:rPr>
          <w:rFonts w:hint="default"/>
          <w:vertAlign w:val="superscript"/>
        </w:rPr>
        <w:instrText xml:space="preserve"> </w:instrText>
      </w:r>
      <w:r w:rsidR="006F074A" w:rsidRPr="009459FB">
        <w:rPr>
          <w:vertAlign w:val="superscript"/>
        </w:rPr>
        <w:instrText>REF _Ref164631946 \r \h</w:instrText>
      </w:r>
      <w:r w:rsidR="006F074A" w:rsidRPr="009459FB">
        <w:rPr>
          <w:rFonts w:hint="default"/>
          <w:vertAlign w:val="superscript"/>
        </w:rPr>
        <w:instrText xml:space="preserve"> </w:instrText>
      </w:r>
      <w:r w:rsidR="007F2660" w:rsidRPr="009459FB">
        <w:rPr>
          <w:rFonts w:hint="default"/>
          <w:vertAlign w:val="superscript"/>
        </w:rPr>
        <w:instrText xml:space="preserve"> \* MERGEFORMAT </w:instrText>
      </w:r>
      <w:r w:rsidR="006F074A" w:rsidRPr="009459FB">
        <w:rPr>
          <w:rFonts w:hint="default"/>
          <w:vertAlign w:val="superscript"/>
        </w:rPr>
      </w:r>
      <w:r w:rsidR="006F074A" w:rsidRPr="009459FB">
        <w:rPr>
          <w:rFonts w:hint="default"/>
          <w:vertAlign w:val="superscript"/>
        </w:rPr>
        <w:fldChar w:fldCharType="separate"/>
      </w:r>
      <w:r w:rsidR="00A63816">
        <w:rPr>
          <w:rFonts w:hint="default"/>
          <w:vertAlign w:val="superscript"/>
        </w:rPr>
        <w:t>[6]</w:t>
      </w:r>
      <w:r w:rsidR="006F074A" w:rsidRPr="009459FB">
        <w:rPr>
          <w:rFonts w:hint="default"/>
          <w:vertAlign w:val="superscript"/>
        </w:rPr>
        <w:fldChar w:fldCharType="end"/>
      </w:r>
      <w:r w:rsidRPr="007F2660">
        <w:t>，这可以说是现代无人驾驶汽车的始祖。</w:t>
      </w:r>
    </w:p>
    <w:p w14:paraId="2CED3451" w14:textId="488435CA" w:rsidR="00BD67B7" w:rsidRPr="007F2660" w:rsidRDefault="000F2179" w:rsidP="007F2660">
      <w:pPr>
        <w:pStyle w:val="10"/>
        <w:ind w:firstLine="480"/>
        <w:rPr>
          <w:rFonts w:hint="default"/>
        </w:rPr>
      </w:pPr>
      <w:r w:rsidRPr="007F2660">
        <w:t>随着技术的不断进步，室内移动机器人的发展也逐渐进入</w:t>
      </w:r>
      <w:r w:rsidR="00861F67" w:rsidRPr="007F2660">
        <w:t>了</w:t>
      </w:r>
      <w:r w:rsidRPr="007F2660">
        <w:t>智能阶段</w:t>
      </w:r>
      <w:r w:rsidR="00F00100" w:rsidRPr="007F2660">
        <w:t>，</w:t>
      </w:r>
      <w:r w:rsidRPr="007F2660">
        <w:t>这一阶段的机器人</w:t>
      </w:r>
      <w:r w:rsidR="00DC39C3" w:rsidRPr="007F2660">
        <w:t>逐渐</w:t>
      </w:r>
      <w:r w:rsidRPr="007F2660">
        <w:t>具备</w:t>
      </w:r>
      <w:r w:rsidR="00C52C5B" w:rsidRPr="007F2660">
        <w:t>了</w:t>
      </w:r>
      <w:r w:rsidRPr="007F2660">
        <w:t>情景感知、自主推理决策</w:t>
      </w:r>
      <w:r w:rsidR="00FA6BCA" w:rsidRPr="007F2660">
        <w:t>的</w:t>
      </w:r>
      <w:r w:rsidRPr="007F2660">
        <w:t>能力，</w:t>
      </w:r>
      <w:r w:rsidR="002917FE" w:rsidRPr="007F2660">
        <w:t>在</w:t>
      </w:r>
      <w:r w:rsidR="00855D76" w:rsidRPr="007F2660">
        <w:t>1985</w:t>
      </w:r>
      <w:r w:rsidR="00855D76" w:rsidRPr="007F2660">
        <w:t>年</w:t>
      </w:r>
      <w:r w:rsidR="00E85A87" w:rsidRPr="007F2660">
        <w:t>美国宾夕法尼亚州匹兹堡卡内基梅隆大学机器人研究所</w:t>
      </w:r>
      <w:r w:rsidR="009F71B9" w:rsidRPr="007F2660">
        <w:t>的</w:t>
      </w:r>
      <w:proofErr w:type="spellStart"/>
      <w:r w:rsidR="009F71B9" w:rsidRPr="007F2660">
        <w:t>J.Crowley</w:t>
      </w:r>
      <w:proofErr w:type="spellEnd"/>
      <w:r w:rsidR="00B82C0B" w:rsidRPr="007F2660">
        <w:t>提出了</w:t>
      </w:r>
      <w:r w:rsidR="005F5ACC" w:rsidRPr="007F2660">
        <w:t>一种</w:t>
      </w:r>
      <w:r w:rsidR="00FD63E8" w:rsidRPr="007F2660">
        <w:t>基于旋转式的超声波传感器的</w:t>
      </w:r>
      <w:r w:rsidR="00AE0F48" w:rsidRPr="007F2660">
        <w:t>智能</w:t>
      </w:r>
      <w:r w:rsidR="00FD63E8" w:rsidRPr="007F2660">
        <w:t>移动机器人导航系统</w:t>
      </w:r>
      <w:r w:rsidR="00F910B9" w:rsidRPr="009459FB">
        <w:rPr>
          <w:rFonts w:hint="default"/>
          <w:vertAlign w:val="superscript"/>
        </w:rPr>
        <w:fldChar w:fldCharType="begin"/>
      </w:r>
      <w:r w:rsidR="00F910B9" w:rsidRPr="009459FB">
        <w:rPr>
          <w:rFonts w:hint="default"/>
          <w:vertAlign w:val="superscript"/>
        </w:rPr>
        <w:instrText xml:space="preserve"> </w:instrText>
      </w:r>
      <w:r w:rsidR="00F910B9" w:rsidRPr="009459FB">
        <w:rPr>
          <w:vertAlign w:val="superscript"/>
        </w:rPr>
        <w:instrText>REF _Ref164633323 \r \h</w:instrText>
      </w:r>
      <w:r w:rsidR="00F910B9" w:rsidRPr="009459FB">
        <w:rPr>
          <w:rFonts w:hint="default"/>
          <w:vertAlign w:val="superscript"/>
        </w:rPr>
        <w:instrText xml:space="preserve"> </w:instrText>
      </w:r>
      <w:r w:rsidR="007F2660" w:rsidRPr="009459FB">
        <w:rPr>
          <w:rFonts w:hint="default"/>
          <w:vertAlign w:val="superscript"/>
        </w:rPr>
        <w:instrText xml:space="preserve"> \* MERGEFORMAT </w:instrText>
      </w:r>
      <w:r w:rsidR="00F910B9" w:rsidRPr="009459FB">
        <w:rPr>
          <w:rFonts w:hint="default"/>
          <w:vertAlign w:val="superscript"/>
        </w:rPr>
      </w:r>
      <w:r w:rsidR="00F910B9" w:rsidRPr="009459FB">
        <w:rPr>
          <w:rFonts w:hint="default"/>
          <w:vertAlign w:val="superscript"/>
        </w:rPr>
        <w:fldChar w:fldCharType="separate"/>
      </w:r>
      <w:r w:rsidR="00A63816">
        <w:rPr>
          <w:rFonts w:hint="default"/>
          <w:vertAlign w:val="superscript"/>
        </w:rPr>
        <w:t>[7]</w:t>
      </w:r>
      <w:r w:rsidR="00F910B9" w:rsidRPr="009459FB">
        <w:rPr>
          <w:rFonts w:hint="default"/>
          <w:vertAlign w:val="superscript"/>
        </w:rPr>
        <w:fldChar w:fldCharType="end"/>
      </w:r>
      <w:r w:rsidR="00354456" w:rsidRPr="007F2660">
        <w:t>，</w:t>
      </w:r>
      <w:r w:rsidR="00A7715C" w:rsidRPr="007F2660">
        <w:t>该系统基于一个动态维护的本地环境模型，称为复合本地模型。它整合了来自旋转超声波范围传感器、机器人触摸传感器和预先学习的全局模型的信息，以帮助机器人在其环境中移动。</w:t>
      </w:r>
    </w:p>
    <w:p w14:paraId="42BCA043" w14:textId="74CCCD72" w:rsidR="00283926" w:rsidRPr="007F2660" w:rsidRDefault="00FB6BD7" w:rsidP="007F2660">
      <w:pPr>
        <w:pStyle w:val="10"/>
        <w:ind w:firstLine="480"/>
        <w:rPr>
          <w:rFonts w:hint="default"/>
        </w:rPr>
      </w:pPr>
      <w:r w:rsidRPr="007F2660">
        <w:t>1988</w:t>
      </w:r>
      <w:r w:rsidRPr="007F2660">
        <w:rPr>
          <w:rFonts w:hint="default"/>
        </w:rPr>
        <w:t>年</w:t>
      </w:r>
      <w:r w:rsidR="006A4F44" w:rsidRPr="007F2660">
        <w:t>美国密苏里州圣路易斯华盛顿大学科学与数学系</w:t>
      </w:r>
      <w:r w:rsidR="00EC1EE4" w:rsidRPr="007F2660">
        <w:t>的</w:t>
      </w:r>
      <w:proofErr w:type="spellStart"/>
      <w:r w:rsidR="0063289E" w:rsidRPr="007F2660">
        <w:t>E.Y.Rodin</w:t>
      </w:r>
      <w:proofErr w:type="spellEnd"/>
      <w:r w:rsidR="00FB066F" w:rsidRPr="007F2660">
        <w:t>和</w:t>
      </w:r>
      <w:proofErr w:type="spellStart"/>
      <w:r w:rsidR="006A7111" w:rsidRPr="007F2660">
        <w:t>S.M.Amin</w:t>
      </w:r>
      <w:proofErr w:type="spellEnd"/>
      <w:r w:rsidR="00F311D9" w:rsidRPr="007F2660">
        <w:t>提出了</w:t>
      </w:r>
      <w:r w:rsidR="00765ACC" w:rsidRPr="007F2660">
        <w:t>一种</w:t>
      </w:r>
      <w:r w:rsidR="00771EF7" w:rsidRPr="007F2660">
        <w:t>移动机器人</w:t>
      </w:r>
      <w:r w:rsidR="00AD299A" w:rsidRPr="007F2660">
        <w:t>的导航算法</w:t>
      </w:r>
      <w:r w:rsidR="00C07FD4" w:rsidRPr="009459FB">
        <w:rPr>
          <w:rFonts w:hint="default"/>
          <w:vertAlign w:val="superscript"/>
        </w:rPr>
        <w:fldChar w:fldCharType="begin"/>
      </w:r>
      <w:r w:rsidR="00C07FD4" w:rsidRPr="009459FB">
        <w:rPr>
          <w:rFonts w:hint="default"/>
          <w:vertAlign w:val="superscript"/>
        </w:rPr>
        <w:instrText xml:space="preserve"> </w:instrText>
      </w:r>
      <w:r w:rsidR="00C07FD4" w:rsidRPr="009459FB">
        <w:rPr>
          <w:vertAlign w:val="superscript"/>
        </w:rPr>
        <w:instrText>REF _Ref164634370 \r \h</w:instrText>
      </w:r>
      <w:r w:rsidR="00C07FD4" w:rsidRPr="009459FB">
        <w:rPr>
          <w:rFonts w:hint="default"/>
          <w:vertAlign w:val="superscript"/>
        </w:rPr>
        <w:instrText xml:space="preserve"> </w:instrText>
      </w:r>
      <w:r w:rsidR="007F2660" w:rsidRPr="009459FB">
        <w:rPr>
          <w:rFonts w:hint="default"/>
          <w:vertAlign w:val="superscript"/>
        </w:rPr>
        <w:instrText xml:space="preserve"> \* MERGEFORMAT </w:instrText>
      </w:r>
      <w:r w:rsidR="00C07FD4" w:rsidRPr="009459FB">
        <w:rPr>
          <w:rFonts w:hint="default"/>
          <w:vertAlign w:val="superscript"/>
        </w:rPr>
      </w:r>
      <w:r w:rsidR="00C07FD4" w:rsidRPr="009459FB">
        <w:rPr>
          <w:rFonts w:hint="default"/>
          <w:vertAlign w:val="superscript"/>
        </w:rPr>
        <w:fldChar w:fldCharType="separate"/>
      </w:r>
      <w:r w:rsidR="00A63816">
        <w:rPr>
          <w:rFonts w:hint="default"/>
          <w:vertAlign w:val="superscript"/>
        </w:rPr>
        <w:t>[8]</w:t>
      </w:r>
      <w:r w:rsidR="00C07FD4" w:rsidRPr="009459FB">
        <w:rPr>
          <w:rFonts w:hint="default"/>
          <w:vertAlign w:val="superscript"/>
        </w:rPr>
        <w:fldChar w:fldCharType="end"/>
      </w:r>
      <w:r w:rsidR="005841AC" w:rsidRPr="007F2660">
        <w:t>，该算法</w:t>
      </w:r>
      <w:r w:rsidR="00FD7DB7" w:rsidRPr="007F2660">
        <w:t>是</w:t>
      </w:r>
      <w:r w:rsidR="00A90919" w:rsidRPr="007F2660">
        <w:t>用于解决在充满移动障碍物的环境中自主移动机器人的无碰撞路径规划和实时控制问题。所提出的方法基于几何表示</w:t>
      </w:r>
      <w:r w:rsidR="00A90919" w:rsidRPr="007F2660">
        <w:t>/</w:t>
      </w:r>
      <w:r w:rsidR="00A90919" w:rsidRPr="007F2660">
        <w:t>多目标</w:t>
      </w:r>
      <w:r w:rsidR="00A90919" w:rsidRPr="007F2660">
        <w:t>A*</w:t>
      </w:r>
      <w:r w:rsidR="00A90919" w:rsidRPr="007F2660">
        <w:t>搜索和路径平滑</w:t>
      </w:r>
      <w:r w:rsidR="00A90919" w:rsidRPr="007F2660">
        <w:t>/</w:t>
      </w:r>
      <w:r w:rsidR="00A90919" w:rsidRPr="007F2660">
        <w:t>转向控制技术</w:t>
      </w:r>
      <w:r w:rsidR="00A41239" w:rsidRPr="007F2660">
        <w:t>，并</w:t>
      </w:r>
      <w:r w:rsidR="00A90919" w:rsidRPr="007F2660">
        <w:t>试图将几何结构引入到一个缺乏任何先前结构的范式中，以及</w:t>
      </w:r>
      <w:proofErr w:type="gramStart"/>
      <w:r w:rsidR="00A90919" w:rsidRPr="007F2660">
        <w:t>多对象</w:t>
      </w:r>
      <w:proofErr w:type="gramEnd"/>
      <w:r w:rsidR="00A90919" w:rsidRPr="007F2660">
        <w:t>搜索技术。</w:t>
      </w:r>
    </w:p>
    <w:p w14:paraId="5FF30568" w14:textId="484D4A06" w:rsidR="00E90BC3" w:rsidRPr="007F2660" w:rsidRDefault="00412390" w:rsidP="007F2660">
      <w:pPr>
        <w:pStyle w:val="10"/>
        <w:ind w:firstLine="480"/>
        <w:rPr>
          <w:rFonts w:hint="default"/>
        </w:rPr>
      </w:pPr>
      <w:r w:rsidRPr="007F2660">
        <w:t>移动机器人多用电</w:t>
      </w:r>
      <w:r w:rsidR="00866674" w:rsidRPr="007F2660">
        <w:t>动</w:t>
      </w:r>
      <w:r w:rsidRPr="007F2660">
        <w:t>机作为驱动</w:t>
      </w:r>
      <w:r w:rsidR="001147B2" w:rsidRPr="007F2660">
        <w:t>机构</w:t>
      </w:r>
      <w:r w:rsidR="00DC6E75" w:rsidRPr="007F2660">
        <w:t>，又因为是移动型的机器人</w:t>
      </w:r>
      <w:r w:rsidR="009F7968" w:rsidRPr="007F2660">
        <w:t>，所以就不可能</w:t>
      </w:r>
      <w:r w:rsidR="00F57A46" w:rsidRPr="007F2660">
        <w:t>来连接着根长长的电线，为</w:t>
      </w:r>
      <w:r w:rsidR="00F407B4" w:rsidRPr="007F2660">
        <w:t>机器人</w:t>
      </w:r>
      <w:r w:rsidR="00F57A46" w:rsidRPr="007F2660">
        <w:t>提供电能</w:t>
      </w:r>
      <w:r w:rsidR="00B21D3B" w:rsidRPr="007F2660">
        <w:t>，</w:t>
      </w:r>
      <w:r w:rsidR="00F407B4" w:rsidRPr="007F2660">
        <w:t>在</w:t>
      </w:r>
      <w:r w:rsidR="004200F1" w:rsidRPr="007F2660">
        <w:t>2000</w:t>
      </w:r>
      <w:r w:rsidR="004200F1" w:rsidRPr="007F2660">
        <w:t>年</w:t>
      </w:r>
      <w:r w:rsidR="00DC79E3" w:rsidRPr="007F2660">
        <w:t>澳大利亚</w:t>
      </w:r>
      <w:proofErr w:type="gramStart"/>
      <w:r w:rsidR="00DC79E3" w:rsidRPr="007F2660">
        <w:t>国立大</w:t>
      </w:r>
      <w:proofErr w:type="gramEnd"/>
      <w:r w:rsidR="007B7FCC" w:rsidRPr="007F2660">
        <w:t>的</w:t>
      </w:r>
      <w:r w:rsidR="00523260" w:rsidRPr="007F2660">
        <w:t>S Oh</w:t>
      </w:r>
      <w:r w:rsidR="001B5527" w:rsidRPr="007F2660">
        <w:t>，</w:t>
      </w:r>
      <w:r w:rsidR="00523260" w:rsidRPr="007F2660">
        <w:t>A Zelinsky</w:t>
      </w:r>
      <w:r w:rsidR="004F78F1" w:rsidRPr="007F2660">
        <w:t>，</w:t>
      </w:r>
      <w:proofErr w:type="spellStart"/>
      <w:r w:rsidR="00523260" w:rsidRPr="007F2660">
        <w:t>KTaylor</w:t>
      </w:r>
      <w:proofErr w:type="spellEnd"/>
      <w:r w:rsidR="00001D4D" w:rsidRPr="007F2660">
        <w:t>，提出了一种</w:t>
      </w:r>
      <w:r w:rsidR="00CD7928" w:rsidRPr="007F2660">
        <w:t>移动</w:t>
      </w:r>
      <w:r w:rsidR="002235E2" w:rsidRPr="007F2660">
        <w:t>机器人</w:t>
      </w:r>
      <w:r w:rsidR="004734A5" w:rsidRPr="007F2660">
        <w:t>的</w:t>
      </w:r>
      <w:r w:rsidR="002235E2" w:rsidRPr="007F2660">
        <w:t>自动</w:t>
      </w:r>
      <w:r w:rsidR="009B2BAB" w:rsidRPr="007F2660">
        <w:t>充电技术</w:t>
      </w:r>
      <w:r w:rsidR="0016422E" w:rsidRPr="007F2660">
        <w:t>，</w:t>
      </w:r>
      <w:r w:rsidR="00FC26DF" w:rsidRPr="007F2660">
        <w:t>研究使用</w:t>
      </w:r>
      <w:r w:rsidR="009A0E35" w:rsidRPr="007F2660">
        <w:t>的</w:t>
      </w:r>
      <w:r w:rsidR="00FC26DF" w:rsidRPr="007F2660">
        <w:t>澳大利亚国立大学开发的</w:t>
      </w:r>
      <w:r w:rsidR="00FC26DF" w:rsidRPr="007F2660">
        <w:t>Nomad XR4000</w:t>
      </w:r>
      <w:r w:rsidR="00FC26DF" w:rsidRPr="007F2660">
        <w:t>移动机器人，利用其内置传感器控制与简单充电站对接</w:t>
      </w:r>
      <w:r w:rsidR="00321B80" w:rsidRPr="009459FB">
        <w:rPr>
          <w:rFonts w:hint="default"/>
          <w:vertAlign w:val="superscript"/>
        </w:rPr>
        <w:fldChar w:fldCharType="begin"/>
      </w:r>
      <w:r w:rsidR="00321B80" w:rsidRPr="009459FB">
        <w:rPr>
          <w:rFonts w:hint="default"/>
          <w:vertAlign w:val="superscript"/>
        </w:rPr>
        <w:instrText xml:space="preserve"> </w:instrText>
      </w:r>
      <w:r w:rsidR="00321B80" w:rsidRPr="009459FB">
        <w:rPr>
          <w:vertAlign w:val="superscript"/>
        </w:rPr>
        <w:instrText>REF _Ref164636493 \r \h</w:instrText>
      </w:r>
      <w:r w:rsidR="00321B80" w:rsidRPr="009459FB">
        <w:rPr>
          <w:rFonts w:hint="default"/>
          <w:vertAlign w:val="superscript"/>
        </w:rPr>
        <w:instrText xml:space="preserve">  \* MERGEFORMAT </w:instrText>
      </w:r>
      <w:r w:rsidR="00321B80" w:rsidRPr="009459FB">
        <w:rPr>
          <w:rFonts w:hint="default"/>
          <w:vertAlign w:val="superscript"/>
        </w:rPr>
      </w:r>
      <w:r w:rsidR="00321B80" w:rsidRPr="009459FB">
        <w:rPr>
          <w:rFonts w:hint="default"/>
          <w:vertAlign w:val="superscript"/>
        </w:rPr>
        <w:fldChar w:fldCharType="separate"/>
      </w:r>
      <w:r w:rsidR="00A63816">
        <w:rPr>
          <w:rFonts w:hint="default"/>
          <w:vertAlign w:val="superscript"/>
        </w:rPr>
        <w:t>[9]</w:t>
      </w:r>
      <w:r w:rsidR="00321B80" w:rsidRPr="009459FB">
        <w:rPr>
          <w:rFonts w:hint="default"/>
          <w:vertAlign w:val="superscript"/>
        </w:rPr>
        <w:fldChar w:fldCharType="end"/>
      </w:r>
      <w:r w:rsidR="00FC26DF" w:rsidRPr="007F2660">
        <w:t>。</w:t>
      </w:r>
    </w:p>
    <w:p w14:paraId="6F2FE786" w14:textId="35A64B59" w:rsidR="000B0F4B" w:rsidRPr="00455DE8" w:rsidRDefault="000B0F4B" w:rsidP="00D15F05">
      <w:pPr>
        <w:pStyle w:val="10"/>
        <w:ind w:firstLine="480"/>
        <w:rPr>
          <w:rFonts w:hint="default"/>
        </w:rPr>
        <w:sectPr w:rsidR="000B0F4B" w:rsidRPr="00455DE8" w:rsidSect="00131431">
          <w:headerReference w:type="even" r:id="rId20"/>
          <w:headerReference w:type="default" r:id="rId21"/>
          <w:footerReference w:type="default" r:id="rId22"/>
          <w:headerReference w:type="first" r:id="rId23"/>
          <w:pgSz w:w="11906" w:h="16838"/>
          <w:pgMar w:top="1701" w:right="1134" w:bottom="1417" w:left="1417" w:header="1134" w:footer="992" w:gutter="0"/>
          <w:pgNumType w:start="1"/>
          <w:cols w:space="0"/>
          <w:docGrid w:type="lines" w:linePitch="312"/>
        </w:sectPr>
      </w:pPr>
    </w:p>
    <w:p w14:paraId="510F43E2" w14:textId="030C79E2" w:rsidR="00FF0E31" w:rsidRDefault="00FF0E31" w:rsidP="003868B9">
      <w:pPr>
        <w:pStyle w:val="ab"/>
        <w:rPr>
          <w:rFonts w:hint="default"/>
        </w:rPr>
      </w:pPr>
      <w:bookmarkStart w:id="21" w:name="_Toc162211804"/>
      <w:bookmarkStart w:id="22" w:name="_Toc162212355"/>
      <w:bookmarkStart w:id="23" w:name="_Toc162212835"/>
      <w:bookmarkStart w:id="24" w:name="_Toc21276"/>
      <w:bookmarkStart w:id="25" w:name="_Toc172818990"/>
      <w:r w:rsidRPr="003868B9">
        <w:lastRenderedPageBreak/>
        <w:t>第</w:t>
      </w:r>
      <w:r w:rsidRPr="003868B9">
        <w:t>2</w:t>
      </w:r>
      <w:r w:rsidRPr="003868B9">
        <w:t>章</w:t>
      </w:r>
      <w:r w:rsidR="00FC0514">
        <w:t xml:space="preserve">  </w:t>
      </w:r>
      <w:r w:rsidRPr="003868B9">
        <w:t>机器人系统设计</w:t>
      </w:r>
      <w:bookmarkEnd w:id="21"/>
      <w:bookmarkEnd w:id="22"/>
      <w:bookmarkEnd w:id="23"/>
      <w:bookmarkEnd w:id="25"/>
    </w:p>
    <w:p w14:paraId="7182401E" w14:textId="4D92BDB4" w:rsidR="00677A68" w:rsidRDefault="00673D1C" w:rsidP="00C562F3">
      <w:pPr>
        <w:pStyle w:val="ac"/>
        <w:rPr>
          <w:rFonts w:hint="default"/>
        </w:rPr>
      </w:pPr>
      <w:bookmarkStart w:id="26" w:name="_Toc162211805"/>
      <w:bookmarkStart w:id="27" w:name="_Toc162212356"/>
      <w:bookmarkStart w:id="28" w:name="_Toc162212836"/>
      <w:bookmarkStart w:id="29" w:name="_Toc172818991"/>
      <w:r>
        <w:t>2</w:t>
      </w:r>
      <w:r>
        <w:rPr>
          <w:rFonts w:hint="default"/>
        </w:rPr>
        <w:t xml:space="preserve">.1 </w:t>
      </w:r>
      <w:r>
        <w:rPr>
          <w:rFonts w:hint="default"/>
        </w:rPr>
        <w:t>引言</w:t>
      </w:r>
      <w:bookmarkEnd w:id="26"/>
      <w:bookmarkEnd w:id="27"/>
      <w:bookmarkEnd w:id="28"/>
      <w:bookmarkEnd w:id="29"/>
    </w:p>
    <w:p w14:paraId="7C444AE0" w14:textId="1A8C58EB" w:rsidR="00787C63" w:rsidRDefault="00577338" w:rsidP="000C7299">
      <w:pPr>
        <w:pStyle w:val="10"/>
        <w:tabs>
          <w:tab w:val="clear" w:pos="377"/>
        </w:tabs>
        <w:ind w:firstLineChars="0" w:firstLine="420"/>
        <w:rPr>
          <w:rFonts w:hint="default"/>
        </w:rPr>
      </w:pPr>
      <w:r>
        <w:t>室内移动</w:t>
      </w:r>
      <w:r w:rsidR="008B28F8">
        <w:t>机器人是个综合系统</w:t>
      </w:r>
      <w:r w:rsidR="00F1350B">
        <w:t>如</w:t>
      </w:r>
      <w:r w:rsidR="0089543B">
        <w:t>图</w:t>
      </w:r>
      <w:r w:rsidR="00085FE3">
        <w:t>2</w:t>
      </w:r>
      <w:r w:rsidR="0089543B">
        <w:t>.1</w:t>
      </w:r>
      <w:r w:rsidR="008B28F8">
        <w:t>，</w:t>
      </w:r>
      <w:r w:rsidR="00BC5FDB">
        <w:t>细</w:t>
      </w:r>
      <w:r w:rsidR="00924C10">
        <w:t>分为机械</w:t>
      </w:r>
      <w:r w:rsidR="00B55B1C">
        <w:t>系统</w:t>
      </w:r>
      <w:r w:rsidR="00843A5F">
        <w:t>，感知</w:t>
      </w:r>
      <w:r w:rsidR="006E04A6">
        <w:t>系统</w:t>
      </w:r>
      <w:r w:rsidR="00843A5F">
        <w:t>，</w:t>
      </w:r>
      <w:r w:rsidR="00475DD5">
        <w:t>硬件电路</w:t>
      </w:r>
      <w:r w:rsidR="007A1186">
        <w:t>系统</w:t>
      </w:r>
      <w:r w:rsidR="00B55B1C">
        <w:t>，</w:t>
      </w:r>
      <w:r w:rsidR="00664D53">
        <w:t>控制系统</w:t>
      </w:r>
      <w:r w:rsidR="00D9571C">
        <w:t>，以及软件系统</w:t>
      </w:r>
      <w:r w:rsidR="00A722EA">
        <w:t>，</w:t>
      </w:r>
      <w:r w:rsidR="00F52CC6">
        <w:t>所以</w:t>
      </w:r>
      <w:r w:rsidR="00BE3615">
        <w:t>机器人系统设计</w:t>
      </w:r>
      <w:r w:rsidR="00170C1B">
        <w:t>又分为机器人的机械结构设计，硬件电路设计，软件设计，运动控制算法设计</w:t>
      </w:r>
      <w:r w:rsidR="005E385F">
        <w:t>，</w:t>
      </w:r>
      <w:r w:rsidR="00A103AB">
        <w:t>和感知</w:t>
      </w:r>
      <w:r w:rsidR="005A6DAE">
        <w:t>系统</w:t>
      </w:r>
      <w:r w:rsidR="00FF5D49">
        <w:t>设计</w:t>
      </w:r>
      <w:r w:rsidR="009115CC">
        <w:t>。</w:t>
      </w:r>
      <w:r w:rsidR="009455DE">
        <w:t>本课题</w:t>
      </w:r>
      <w:r w:rsidR="000379FB">
        <w:t>的</w:t>
      </w:r>
      <w:r w:rsidR="00B9122B">
        <w:t>机器人</w:t>
      </w:r>
      <w:proofErr w:type="gramStart"/>
      <w:r w:rsidR="00B9122B">
        <w:t>系设计</w:t>
      </w:r>
      <w:proofErr w:type="gramEnd"/>
      <w:r w:rsidR="00AB51DD">
        <w:t>主要为</w:t>
      </w:r>
      <w:r w:rsidR="00FF1D45">
        <w:t>硬件电路系统</w:t>
      </w:r>
      <w:r w:rsidR="009E1C46">
        <w:t>设计</w:t>
      </w:r>
      <w:r w:rsidR="00C74BE6">
        <w:t>和感知系统</w:t>
      </w:r>
      <w:r w:rsidR="00EB3686">
        <w:t>设计</w:t>
      </w:r>
      <w:r w:rsidR="00570001">
        <w:t>，驱动系统</w:t>
      </w:r>
      <w:r w:rsidR="00AB6A65">
        <w:t>设计</w:t>
      </w:r>
      <w:r w:rsidR="00FB7908">
        <w:t>以及软件系统</w:t>
      </w:r>
      <w:r w:rsidR="00B16609">
        <w:t>设计</w:t>
      </w:r>
      <w:r w:rsidR="00107123">
        <w:t>，</w:t>
      </w:r>
      <w:r w:rsidR="004E7B2B">
        <w:t>本设计</w:t>
      </w:r>
      <w:r w:rsidR="00107123">
        <w:t>为了</w:t>
      </w:r>
      <w:r w:rsidR="00376377">
        <w:t>提高</w:t>
      </w:r>
      <w:r w:rsidR="00107123">
        <w:t>机器人</w:t>
      </w:r>
      <w:r w:rsidR="00941C98">
        <w:t>整个</w:t>
      </w:r>
      <w:r w:rsidR="00CF1335">
        <w:t>系统</w:t>
      </w:r>
      <w:r w:rsidR="00107123">
        <w:t>运行的高效性</w:t>
      </w:r>
      <w:r w:rsidR="00DD7C19">
        <w:t>，</w:t>
      </w:r>
      <w:r w:rsidR="004B0A20">
        <w:t>将</w:t>
      </w:r>
      <w:r w:rsidR="000906BA">
        <w:t>控制系统的驱动部分</w:t>
      </w:r>
      <w:r w:rsidR="009D1AFB">
        <w:t>与</w:t>
      </w:r>
      <w:r w:rsidR="00342EE9">
        <w:t>感知系统集合成</w:t>
      </w:r>
      <w:r w:rsidR="00DB54AF">
        <w:t>了</w:t>
      </w:r>
      <w:r w:rsidR="00342EE9">
        <w:t>一个</w:t>
      </w:r>
      <w:r w:rsidR="001A3DD9">
        <w:t>整体</w:t>
      </w:r>
      <w:r w:rsidR="00F371C5">
        <w:t>，</w:t>
      </w:r>
      <w:r w:rsidR="006807AC">
        <w:t>为</w:t>
      </w:r>
      <w:r w:rsidR="005A552A">
        <w:t>传感器</w:t>
      </w:r>
      <w:r w:rsidR="006942E4">
        <w:t>数据</w:t>
      </w:r>
      <w:r w:rsidR="005A552A">
        <w:t>采集及驱动系统</w:t>
      </w:r>
      <w:r w:rsidR="003A7196">
        <w:t>。</w:t>
      </w:r>
    </w:p>
    <w:p w14:paraId="4313C622" w14:textId="77777777" w:rsidR="00920B33" w:rsidRPr="00920B33" w:rsidRDefault="00920B33" w:rsidP="00920B33">
      <w:pPr>
        <w:pStyle w:val="10"/>
        <w:ind w:firstLine="480"/>
        <w:rPr>
          <w:rFonts w:hint="default"/>
        </w:rPr>
      </w:pPr>
    </w:p>
    <w:p w14:paraId="3D45DE8A" w14:textId="484240AB" w:rsidR="00787C63" w:rsidRDefault="00FB54F2" w:rsidP="00C914AA">
      <w:pPr>
        <w:jc w:val="center"/>
      </w:pPr>
      <w:r>
        <w:rPr>
          <w:noProof/>
        </w:rPr>
        <w:drawing>
          <wp:inline distT="0" distB="0" distL="0" distR="0" wp14:anchorId="30B7B996" wp14:editId="6BB52763">
            <wp:extent cx="2598074" cy="1898496"/>
            <wp:effectExtent l="0" t="0" r="0" b="6985"/>
            <wp:docPr id="3020335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033566" name=""/>
                    <pic:cNvPicPr/>
                  </pic:nvPicPr>
                  <pic:blipFill>
                    <a:blip r:embed="rId24"/>
                    <a:stretch>
                      <a:fillRect/>
                    </a:stretch>
                  </pic:blipFill>
                  <pic:spPr>
                    <a:xfrm>
                      <a:off x="0" y="0"/>
                      <a:ext cx="2617172" cy="1912452"/>
                    </a:xfrm>
                    <a:prstGeom prst="rect">
                      <a:avLst/>
                    </a:prstGeom>
                  </pic:spPr>
                </pic:pic>
              </a:graphicData>
            </a:graphic>
          </wp:inline>
        </w:drawing>
      </w:r>
    </w:p>
    <w:p w14:paraId="4AF6FBAD" w14:textId="7972AC50" w:rsidR="00C914AA" w:rsidRPr="00773149" w:rsidRDefault="00C914AA" w:rsidP="00773149">
      <w:pPr>
        <w:pStyle w:val="ae"/>
        <w:rPr>
          <w:rFonts w:hint="default"/>
        </w:rPr>
      </w:pPr>
      <w:r w:rsidRPr="00773149">
        <w:t>图</w:t>
      </w:r>
      <w:r w:rsidRPr="00773149">
        <w:t>2.1</w:t>
      </w:r>
      <w:r w:rsidR="00773149">
        <w:t xml:space="preserve"> </w:t>
      </w:r>
      <w:r w:rsidRPr="00773149">
        <w:t>机器人系统组成结构</w:t>
      </w:r>
      <w:r w:rsidR="00A93F43" w:rsidRPr="00773149">
        <w:t>图</w:t>
      </w:r>
    </w:p>
    <w:p w14:paraId="2091BD11" w14:textId="27CF06DF" w:rsidR="001E06E1" w:rsidRDefault="00F177CB" w:rsidP="00A27DCF">
      <w:pPr>
        <w:pStyle w:val="ac"/>
        <w:rPr>
          <w:rFonts w:hint="default"/>
        </w:rPr>
      </w:pPr>
      <w:bookmarkStart w:id="30" w:name="_Toc172818992"/>
      <w:r>
        <w:t>2</w:t>
      </w:r>
      <w:r>
        <w:rPr>
          <w:rFonts w:hint="default"/>
        </w:rPr>
        <w:t>.</w:t>
      </w:r>
      <w:r>
        <w:t xml:space="preserve">2 </w:t>
      </w:r>
      <w:r>
        <w:t>机器人系统</w:t>
      </w:r>
      <w:r w:rsidR="007F1CA0">
        <w:t>整体</w:t>
      </w:r>
      <w:r>
        <w:t>方案</w:t>
      </w:r>
      <w:r w:rsidR="00047C75">
        <w:t>设计</w:t>
      </w:r>
      <w:bookmarkEnd w:id="30"/>
    </w:p>
    <w:p w14:paraId="7B9C5F29" w14:textId="71F8144F" w:rsidR="008E2BC6" w:rsidRDefault="009A3C31" w:rsidP="00826221">
      <w:pPr>
        <w:pStyle w:val="10"/>
        <w:ind w:firstLine="480"/>
        <w:rPr>
          <w:rFonts w:hint="default"/>
        </w:rPr>
      </w:pPr>
      <w:r w:rsidRPr="00826221">
        <w:t>本</w:t>
      </w:r>
      <w:r w:rsidR="00FB26F6" w:rsidRPr="00826221">
        <w:t>文</w:t>
      </w:r>
      <w:r w:rsidR="007C0A45" w:rsidRPr="00826221">
        <w:t>主要</w:t>
      </w:r>
      <w:r w:rsidR="00DD2802" w:rsidRPr="00826221">
        <w:t>研究</w:t>
      </w:r>
      <w:r w:rsidR="00A4401A" w:rsidRPr="00826221">
        <w:t>机器人环境视觉感知问题，与环境温湿度感知问题，和机器人自身姿态检测与非自动控制方式的控制策略问题，</w:t>
      </w:r>
      <w:r w:rsidR="00F57501" w:rsidRPr="00826221">
        <w:t>根据需求</w:t>
      </w:r>
      <w:r w:rsidR="00F33885" w:rsidRPr="00826221">
        <w:t>将任务划分为以下</w:t>
      </w:r>
      <w:r w:rsidR="00751D7C" w:rsidRPr="00826221">
        <w:t>三个</w:t>
      </w:r>
      <w:r w:rsidR="002221CC" w:rsidRPr="00826221">
        <w:t>子系统</w:t>
      </w:r>
      <w:r w:rsidR="004012C9" w:rsidRPr="00826221">
        <w:t>如图</w:t>
      </w:r>
      <w:r w:rsidR="004012C9" w:rsidRPr="00826221">
        <w:t>2.2</w:t>
      </w:r>
      <w:r w:rsidR="004012C9" w:rsidRPr="00826221">
        <w:t>所示</w:t>
      </w:r>
      <w:r w:rsidR="005D3101" w:rsidRPr="00826221">
        <w:t>，机器人的无线控制系统</w:t>
      </w:r>
      <w:r w:rsidR="00364197" w:rsidRPr="00826221">
        <w:t>，与机器人主控系统</w:t>
      </w:r>
      <w:r w:rsidR="00206CC4" w:rsidRPr="00826221">
        <w:t>，机器人</w:t>
      </w:r>
      <w:r w:rsidR="00820B44" w:rsidRPr="00826221">
        <w:t>传感器数据采集及驱动系统</w:t>
      </w:r>
      <w:r w:rsidR="006E6D48" w:rsidRPr="00826221">
        <w:t>，</w:t>
      </w:r>
      <w:r w:rsidR="005F394C" w:rsidRPr="00826221">
        <w:t>下面对每个子系统</w:t>
      </w:r>
      <w:r w:rsidR="00540EDC" w:rsidRPr="00826221">
        <w:t>的</w:t>
      </w:r>
      <w:r w:rsidR="00EE100C" w:rsidRPr="00826221">
        <w:t>任务内容进行</w:t>
      </w:r>
      <w:r w:rsidR="00603580" w:rsidRPr="00826221">
        <w:t>详细</w:t>
      </w:r>
      <w:r w:rsidR="00E7082F" w:rsidRPr="00826221">
        <w:t>探讨</w:t>
      </w:r>
      <w:r w:rsidR="00260717" w:rsidRPr="00826221">
        <w:t>。</w:t>
      </w:r>
    </w:p>
    <w:p w14:paraId="72EF9DA9" w14:textId="77777777" w:rsidR="00920B33" w:rsidRPr="004C4DE5" w:rsidRDefault="00920B33" w:rsidP="004C4DE5">
      <w:pPr>
        <w:pStyle w:val="10"/>
        <w:ind w:firstLine="480"/>
        <w:rPr>
          <w:rFonts w:hint="default"/>
        </w:rPr>
      </w:pPr>
    </w:p>
    <w:p w14:paraId="59A59C1C" w14:textId="21A19C16" w:rsidR="00291078" w:rsidRPr="008C48A8" w:rsidRDefault="007418A9" w:rsidP="008C48A8">
      <w:pPr>
        <w:jc w:val="center"/>
      </w:pPr>
      <w:r>
        <w:rPr>
          <w:noProof/>
        </w:rPr>
        <w:lastRenderedPageBreak/>
        <w:drawing>
          <wp:inline distT="0" distB="0" distL="0" distR="0" wp14:anchorId="4FEDAC37" wp14:editId="4E6A0002">
            <wp:extent cx="3716020" cy="1363662"/>
            <wp:effectExtent l="0" t="0" r="0" b="8255"/>
            <wp:docPr id="9744430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443042" name=""/>
                    <pic:cNvPicPr/>
                  </pic:nvPicPr>
                  <pic:blipFill>
                    <a:blip r:embed="rId25"/>
                    <a:stretch>
                      <a:fillRect/>
                    </a:stretch>
                  </pic:blipFill>
                  <pic:spPr>
                    <a:xfrm>
                      <a:off x="0" y="0"/>
                      <a:ext cx="3781556" cy="1387712"/>
                    </a:xfrm>
                    <a:prstGeom prst="rect">
                      <a:avLst/>
                    </a:prstGeom>
                  </pic:spPr>
                </pic:pic>
              </a:graphicData>
            </a:graphic>
          </wp:inline>
        </w:drawing>
      </w:r>
    </w:p>
    <w:p w14:paraId="03DD4B53" w14:textId="723E6092" w:rsidR="00291078" w:rsidRDefault="00291078" w:rsidP="005C154B">
      <w:pPr>
        <w:pStyle w:val="ae"/>
        <w:rPr>
          <w:rFonts w:hint="default"/>
        </w:rPr>
      </w:pPr>
      <w:r w:rsidRPr="005C154B">
        <w:t>图</w:t>
      </w:r>
      <w:r w:rsidRPr="005C154B">
        <w:t xml:space="preserve">2.2 </w:t>
      </w:r>
      <w:r w:rsidRPr="005C154B">
        <w:t>室内移动机器人</w:t>
      </w:r>
      <w:r w:rsidR="00DB0F84">
        <w:t>系统组成</w:t>
      </w:r>
      <w:r w:rsidR="004F7170">
        <w:t>图</w:t>
      </w:r>
    </w:p>
    <w:p w14:paraId="1D92C8BE" w14:textId="77777777" w:rsidR="00872B02" w:rsidRPr="00826221" w:rsidRDefault="0039611A" w:rsidP="00826221">
      <w:pPr>
        <w:pStyle w:val="10"/>
        <w:ind w:firstLine="480"/>
        <w:rPr>
          <w:rFonts w:hint="default"/>
        </w:rPr>
      </w:pPr>
      <w:r w:rsidRPr="00826221">
        <w:rPr>
          <w:rFonts w:hint="default"/>
        </w:rPr>
        <w:t>（</w:t>
      </w:r>
      <w:r w:rsidRPr="00826221">
        <w:t>1</w:t>
      </w:r>
      <w:r w:rsidRPr="00826221">
        <w:rPr>
          <w:rFonts w:hint="default"/>
        </w:rPr>
        <w:t>）</w:t>
      </w:r>
      <w:r w:rsidR="00A82E3A" w:rsidRPr="00826221">
        <w:t>机器人无线控制系统</w:t>
      </w:r>
    </w:p>
    <w:p w14:paraId="4ADE0838" w14:textId="04E18652" w:rsidR="002445C8" w:rsidRPr="00577315" w:rsidRDefault="00A82E3A" w:rsidP="00577315">
      <w:pPr>
        <w:pStyle w:val="10"/>
        <w:ind w:firstLine="480"/>
        <w:rPr>
          <w:rFonts w:hint="default"/>
        </w:rPr>
      </w:pPr>
      <w:r w:rsidRPr="00577315">
        <w:t>主要</w:t>
      </w:r>
      <w:r w:rsidR="00331A9C" w:rsidRPr="00577315">
        <w:t>任务</w:t>
      </w:r>
      <w:r w:rsidR="00A620AD" w:rsidRPr="00577315">
        <w:t>实现机器人的</w:t>
      </w:r>
      <w:r w:rsidR="00241AD5" w:rsidRPr="00577315">
        <w:t>人工控制策略</w:t>
      </w:r>
      <w:r w:rsidR="00103B49" w:rsidRPr="00577315">
        <w:t>与</w:t>
      </w:r>
      <w:r w:rsidR="00FC4195" w:rsidRPr="00577315">
        <w:t>接</w:t>
      </w:r>
      <w:r w:rsidR="007F2353" w:rsidRPr="00577315">
        <w:t>收</w:t>
      </w:r>
      <w:r w:rsidR="00FC4195" w:rsidRPr="00577315">
        <w:t>机器人的</w:t>
      </w:r>
      <w:r w:rsidR="00F41C46" w:rsidRPr="00577315">
        <w:t>环境</w:t>
      </w:r>
      <w:r w:rsidR="00FC4195" w:rsidRPr="00577315">
        <w:t>感知数据</w:t>
      </w:r>
      <w:r w:rsidR="00532B5D" w:rsidRPr="00577315">
        <w:t>，例如：环境温湿度数据</w:t>
      </w:r>
      <w:r w:rsidR="00C464DE" w:rsidRPr="00577315">
        <w:t>，与机器人的自身姿态角度数据</w:t>
      </w:r>
      <w:r w:rsidR="00E10614" w:rsidRPr="00577315">
        <w:t>。</w:t>
      </w:r>
    </w:p>
    <w:p w14:paraId="23590630" w14:textId="77777777" w:rsidR="00C4488F" w:rsidRPr="00577315" w:rsidRDefault="007A175B" w:rsidP="00577315">
      <w:pPr>
        <w:pStyle w:val="10"/>
        <w:ind w:firstLine="480"/>
        <w:rPr>
          <w:rFonts w:hint="default"/>
        </w:rPr>
      </w:pPr>
      <w:r w:rsidRPr="00577315">
        <w:rPr>
          <w:rFonts w:hint="default"/>
        </w:rPr>
        <w:t>（</w:t>
      </w:r>
      <w:r w:rsidRPr="00577315">
        <w:t>2</w:t>
      </w:r>
      <w:r w:rsidRPr="00577315">
        <w:rPr>
          <w:rFonts w:hint="default"/>
        </w:rPr>
        <w:t>）</w:t>
      </w:r>
      <w:r w:rsidR="00B32363" w:rsidRPr="00577315">
        <w:t>机器人主控</w:t>
      </w:r>
      <w:r w:rsidR="00AE2F24" w:rsidRPr="00577315">
        <w:t>系统</w:t>
      </w:r>
    </w:p>
    <w:p w14:paraId="1EFE9350" w14:textId="5A87E752" w:rsidR="00C451A2" w:rsidRPr="00577315" w:rsidRDefault="00B0666C" w:rsidP="00577315">
      <w:pPr>
        <w:pStyle w:val="10"/>
        <w:ind w:firstLine="480"/>
        <w:rPr>
          <w:rFonts w:hint="default"/>
        </w:rPr>
      </w:pPr>
      <w:r w:rsidRPr="00577315">
        <w:t>主要任务实现机器人的环境视觉感知</w:t>
      </w:r>
      <w:r w:rsidR="006F5ACD" w:rsidRPr="00577315">
        <w:t>问题</w:t>
      </w:r>
      <w:r w:rsidR="00FA5F67" w:rsidRPr="00577315">
        <w:t>，与</w:t>
      </w:r>
      <w:r w:rsidR="00FF1046" w:rsidRPr="00577315">
        <w:t>作为决策中心</w:t>
      </w:r>
      <w:r w:rsidR="0003768A" w:rsidRPr="00577315">
        <w:t>中转处理其他子系统的数据</w:t>
      </w:r>
      <w:r w:rsidR="0070058E" w:rsidRPr="00577315">
        <w:t>。</w:t>
      </w:r>
    </w:p>
    <w:p w14:paraId="3E78F459" w14:textId="65F9938B" w:rsidR="00C451A2" w:rsidRPr="00504EE7" w:rsidRDefault="002C7528" w:rsidP="00504EE7">
      <w:pPr>
        <w:pStyle w:val="10"/>
        <w:ind w:firstLine="480"/>
        <w:rPr>
          <w:rFonts w:hint="default"/>
        </w:rPr>
      </w:pPr>
      <w:r w:rsidRPr="00504EE7">
        <w:rPr>
          <w:rFonts w:hint="default"/>
        </w:rPr>
        <w:t>（</w:t>
      </w:r>
      <w:r w:rsidR="00571B21" w:rsidRPr="00504EE7">
        <w:t>3</w:t>
      </w:r>
      <w:r w:rsidRPr="00504EE7">
        <w:rPr>
          <w:rFonts w:hint="default"/>
        </w:rPr>
        <w:t>）</w:t>
      </w:r>
      <w:r w:rsidR="00B77558" w:rsidRPr="00504EE7">
        <w:t>机器人</w:t>
      </w:r>
      <w:r w:rsidR="00820B44" w:rsidRPr="00504EE7">
        <w:t>传感器数据采集及驱动系统</w:t>
      </w:r>
    </w:p>
    <w:p w14:paraId="4C58FB3B" w14:textId="0F2E41A2" w:rsidR="00C468B1" w:rsidRDefault="00B77558" w:rsidP="00504EE7">
      <w:pPr>
        <w:pStyle w:val="10"/>
        <w:ind w:firstLine="480"/>
        <w:rPr>
          <w:rFonts w:hint="default"/>
        </w:rPr>
      </w:pPr>
      <w:r w:rsidRPr="00504EE7">
        <w:t>主要</w:t>
      </w:r>
      <w:r w:rsidR="00A57BBC" w:rsidRPr="00504EE7">
        <w:t>任务</w:t>
      </w:r>
      <w:r w:rsidRPr="00504EE7">
        <w:t>负责</w:t>
      </w:r>
      <w:r w:rsidR="00A47DCF" w:rsidRPr="00504EE7">
        <w:t>实现机器人的环境感知</w:t>
      </w:r>
      <w:r w:rsidR="0040570A" w:rsidRPr="00504EE7">
        <w:t>问题</w:t>
      </w:r>
      <w:r w:rsidR="006645B2" w:rsidRPr="00504EE7">
        <w:t>（</w:t>
      </w:r>
      <w:r w:rsidR="001F2947" w:rsidRPr="00504EE7">
        <w:t>例：环境中的温湿度数据</w:t>
      </w:r>
      <w:r w:rsidR="006645B2" w:rsidRPr="00504EE7">
        <w:t>），与机器人自身姿态角</w:t>
      </w:r>
      <w:proofErr w:type="gramStart"/>
      <w:r w:rsidR="006645B2" w:rsidRPr="00504EE7">
        <w:t>度数据</w:t>
      </w:r>
      <w:proofErr w:type="gramEnd"/>
      <w:r w:rsidR="00C4627A" w:rsidRPr="00504EE7">
        <w:t>感知</w:t>
      </w:r>
      <w:r w:rsidR="00AB4040" w:rsidRPr="00504EE7">
        <w:t>，和</w:t>
      </w:r>
      <w:r w:rsidR="003157F1" w:rsidRPr="00504EE7">
        <w:t>机器人驱动问题</w:t>
      </w:r>
      <w:r w:rsidR="002F33D1" w:rsidRPr="00504EE7">
        <w:t>。</w:t>
      </w:r>
    </w:p>
    <w:p w14:paraId="3E3B31CD" w14:textId="7BFAEBA3" w:rsidR="00F664BB" w:rsidRDefault="00E833AD" w:rsidP="00F664BB">
      <w:pPr>
        <w:pStyle w:val="10"/>
        <w:ind w:firstLine="480"/>
        <w:rPr>
          <w:rFonts w:hint="default"/>
        </w:rPr>
      </w:pPr>
      <w:r>
        <w:t>根据系统方案设计</w:t>
      </w:r>
      <w:r w:rsidR="00B2658B">
        <w:t>，</w:t>
      </w:r>
      <w:r w:rsidR="00F664BB">
        <w:t>机器人系统整体包括机器人主控系统，与机器人无线控制系统，机器人传感器数据采集及驱动系统，</w:t>
      </w:r>
      <w:r w:rsidR="006B62CD">
        <w:t>其</w:t>
      </w:r>
      <w:r w:rsidR="00F664BB">
        <w:t>整体系统的</w:t>
      </w:r>
      <w:r w:rsidR="006B62CD">
        <w:t>硬件</w:t>
      </w:r>
      <w:r w:rsidR="00F664BB">
        <w:t>组成框架如下图</w:t>
      </w:r>
      <w:r w:rsidR="00F664BB">
        <w:t>2.</w:t>
      </w:r>
      <w:r w:rsidR="00B14D0A">
        <w:t>3</w:t>
      </w:r>
      <w:r w:rsidR="0070462B">
        <w:t>所示</w:t>
      </w:r>
      <w:r w:rsidR="00F664BB">
        <w:t>。</w:t>
      </w:r>
    </w:p>
    <w:p w14:paraId="61EB93CB" w14:textId="77777777" w:rsidR="00F664BB" w:rsidRDefault="00F664BB" w:rsidP="00106DE5">
      <w:pPr>
        <w:pStyle w:val="10"/>
        <w:ind w:firstLineChars="0" w:firstLine="0"/>
        <w:rPr>
          <w:rFonts w:hint="default"/>
        </w:rPr>
      </w:pPr>
    </w:p>
    <w:p w14:paraId="4AC4DD2B" w14:textId="4EB0B515" w:rsidR="0031653D" w:rsidRDefault="00D15CDE" w:rsidP="007F34CA">
      <w:pPr>
        <w:jc w:val="center"/>
      </w:pPr>
      <w:r>
        <w:object w:dxaOrig="10620" w:dyaOrig="7291" w14:anchorId="614881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8pt;height:273.8pt" o:ole="">
            <v:imagedata r:id="rId26" o:title=""/>
          </v:shape>
          <o:OLEObject Type="Embed" ProgID="Visio.Drawing.15" ShapeID="_x0000_i1025" DrawAspect="Content" ObjectID="_1783431988" r:id="rId27"/>
        </w:object>
      </w:r>
    </w:p>
    <w:p w14:paraId="67B5587A" w14:textId="3CC84004" w:rsidR="00BF46DB" w:rsidRPr="0099618E" w:rsidRDefault="00BB50B8" w:rsidP="007F34CA">
      <w:pPr>
        <w:pStyle w:val="ae"/>
        <w:rPr>
          <w:rFonts w:hint="default"/>
        </w:rPr>
      </w:pPr>
      <w:r w:rsidRPr="00BB50B8">
        <w:t>图</w:t>
      </w:r>
      <w:r w:rsidRPr="00BB50B8">
        <w:t>2.</w:t>
      </w:r>
      <w:r w:rsidR="0070462B">
        <w:t>3</w:t>
      </w:r>
      <w:r w:rsidRPr="00BB50B8">
        <w:t xml:space="preserve"> </w:t>
      </w:r>
      <w:r w:rsidRPr="00BB50B8">
        <w:t>机器人</w:t>
      </w:r>
      <w:r w:rsidR="00464032">
        <w:t>整体</w:t>
      </w:r>
      <w:r w:rsidRPr="00BB50B8">
        <w:t>系统</w:t>
      </w:r>
      <w:r w:rsidR="001260AF">
        <w:t>硬件</w:t>
      </w:r>
      <w:r w:rsidRPr="00BB50B8">
        <w:t>组成框架图</w:t>
      </w:r>
    </w:p>
    <w:p w14:paraId="6B2A2A3A" w14:textId="05D53720" w:rsidR="00106DE5" w:rsidRDefault="008574CA" w:rsidP="00B22FBC">
      <w:pPr>
        <w:pStyle w:val="10"/>
        <w:ind w:firstLine="480"/>
        <w:rPr>
          <w:rFonts w:hint="default"/>
        </w:rPr>
      </w:pPr>
      <w:r>
        <w:t>根据系统</w:t>
      </w:r>
      <w:r w:rsidR="00E86D8B">
        <w:t>任务</w:t>
      </w:r>
      <w:r>
        <w:t>设计</w:t>
      </w:r>
      <w:r w:rsidR="000E533C">
        <w:t>，</w:t>
      </w:r>
      <w:r w:rsidR="00106DE5" w:rsidRPr="00B22FBC">
        <w:t>主控系统与传传感器采集及驱动系统，无线控制系统</w:t>
      </w:r>
      <w:r w:rsidR="008B46F4">
        <w:t>为</w:t>
      </w:r>
      <w:r w:rsidR="00106DE5" w:rsidRPr="00B22FBC">
        <w:t>同时运行，</w:t>
      </w:r>
      <w:r w:rsidR="00106DE5" w:rsidRPr="00B22FBC">
        <w:lastRenderedPageBreak/>
        <w:t>且是并</w:t>
      </w:r>
      <w:r w:rsidR="00C374B5">
        <w:t>发</w:t>
      </w:r>
      <w:r w:rsidR="00106DE5" w:rsidRPr="00B22FBC">
        <w:t>关系。主控启动嵌入式</w:t>
      </w:r>
      <w:r w:rsidR="00106DE5" w:rsidRPr="00B22FBC">
        <w:t>Linux</w:t>
      </w:r>
      <w:r w:rsidR="00106DE5" w:rsidRPr="00B22FBC">
        <w:t>后开始执行环境图像数据采集任务，并将采集到环境图像数据实时显示在</w:t>
      </w:r>
      <w:r w:rsidR="00106DE5" w:rsidRPr="00B22FBC">
        <w:t>RGB-LCD</w:t>
      </w:r>
      <w:r w:rsidR="00106DE5" w:rsidRPr="00B22FBC">
        <w:t>显示屏上，因</w:t>
      </w:r>
      <w:proofErr w:type="gramStart"/>
      <w:r w:rsidR="00106DE5" w:rsidRPr="00B22FBC">
        <w:t>为主控是多</w:t>
      </w:r>
      <w:proofErr w:type="gramEnd"/>
      <w:r w:rsidR="00106DE5" w:rsidRPr="00B22FBC">
        <w:t>线程运行同时</w:t>
      </w:r>
      <w:r w:rsidR="00106DE5" w:rsidRPr="00B22FBC">
        <w:t>Linux CAN</w:t>
      </w:r>
      <w:r w:rsidR="00106DE5" w:rsidRPr="00B22FBC">
        <w:t>总线也在从传感及驱动系统接收传感器数据，并将无线控制系统发来的机器人运动控制命令通过</w:t>
      </w:r>
      <w:r w:rsidR="00106DE5" w:rsidRPr="00B22FBC">
        <w:t>CAN</w:t>
      </w:r>
      <w:r w:rsidR="00106DE5" w:rsidRPr="00B22FBC">
        <w:t>总线发送到传感器与驱动系统，传感与驱动系统再分析机器人运动控制命令，并对直流电机做出相应的控制</w:t>
      </w:r>
      <w:r w:rsidR="003134D1">
        <w:t>，系统整体的</w:t>
      </w:r>
      <w:r w:rsidR="00B8403E">
        <w:t>完整工作流程图</w:t>
      </w:r>
      <w:r w:rsidR="00E87B36">
        <w:t>如下图</w:t>
      </w:r>
      <w:r w:rsidR="00B27D57">
        <w:t>2.4</w:t>
      </w:r>
      <w:r w:rsidR="00B27D57">
        <w:t>所示</w:t>
      </w:r>
      <w:r w:rsidR="00106DE5" w:rsidRPr="00B22FBC">
        <w:t>。</w:t>
      </w:r>
    </w:p>
    <w:p w14:paraId="40A8BC0C" w14:textId="77777777" w:rsidR="00E60669" w:rsidRPr="00B22FBC" w:rsidRDefault="00E60669" w:rsidP="00B22FBC">
      <w:pPr>
        <w:pStyle w:val="10"/>
        <w:ind w:firstLine="480"/>
        <w:rPr>
          <w:rFonts w:hint="default"/>
        </w:rPr>
      </w:pPr>
    </w:p>
    <w:p w14:paraId="49AF6DD6" w14:textId="5E4A57EF" w:rsidR="006303D8" w:rsidRDefault="00EB7FEB" w:rsidP="00BF46DB">
      <w:pPr>
        <w:jc w:val="center"/>
      </w:pPr>
      <w:r>
        <w:object w:dxaOrig="14250" w:dyaOrig="9210" w14:anchorId="385A2777">
          <v:shape id="_x0000_i1026" type="#_x0000_t75" style="width:487.35pt;height:314.5pt" o:ole="">
            <v:imagedata r:id="rId28" o:title=""/>
          </v:shape>
          <o:OLEObject Type="Embed" ProgID="Visio.Drawing.15" ShapeID="_x0000_i1026" DrawAspect="Content" ObjectID="_1783431989" r:id="rId29"/>
        </w:object>
      </w:r>
    </w:p>
    <w:p w14:paraId="744469D6" w14:textId="35E134DC" w:rsidR="00BF46DB" w:rsidRDefault="00F3197C" w:rsidP="00F3197C">
      <w:pPr>
        <w:pStyle w:val="ae"/>
        <w:rPr>
          <w:rFonts w:hint="default"/>
        </w:rPr>
      </w:pPr>
      <w:r w:rsidRPr="00F3197C">
        <w:t>图</w:t>
      </w:r>
      <w:r w:rsidRPr="00F3197C">
        <w:t>2.</w:t>
      </w:r>
      <w:r w:rsidR="0099618E">
        <w:t>4</w:t>
      </w:r>
      <w:r w:rsidRPr="00F3197C">
        <w:t xml:space="preserve"> </w:t>
      </w:r>
      <w:r w:rsidRPr="00F3197C">
        <w:t>机器人系统整体工作流程图</w:t>
      </w:r>
    </w:p>
    <w:bookmarkEnd w:id="24"/>
    <w:p w14:paraId="31E0FA5F" w14:textId="6EED7A33" w:rsidR="00F5342B" w:rsidRPr="00ED63D2" w:rsidRDefault="00F5342B" w:rsidP="00DC7FCF">
      <w:pPr>
        <w:pStyle w:val="10"/>
        <w:ind w:firstLineChars="0" w:firstLine="0"/>
        <w:sectPr w:rsidR="00F5342B" w:rsidRPr="00ED63D2" w:rsidSect="00131431">
          <w:headerReference w:type="even" r:id="rId30"/>
          <w:headerReference w:type="default" r:id="rId31"/>
          <w:headerReference w:type="first" r:id="rId32"/>
          <w:pgSz w:w="11906" w:h="16838"/>
          <w:pgMar w:top="1701" w:right="1134" w:bottom="1417" w:left="1417" w:header="1134" w:footer="992" w:gutter="0"/>
          <w:cols w:space="0"/>
          <w:docGrid w:type="lines" w:linePitch="312"/>
        </w:sectPr>
      </w:pPr>
    </w:p>
    <w:p w14:paraId="4D50EF96" w14:textId="32EC0580" w:rsidR="00F07607" w:rsidRDefault="009B29F7" w:rsidP="0014342F">
      <w:pPr>
        <w:pStyle w:val="ab"/>
        <w:rPr>
          <w:rFonts w:hint="default"/>
        </w:rPr>
      </w:pPr>
      <w:bookmarkStart w:id="31" w:name="_Toc162211843"/>
      <w:bookmarkStart w:id="32" w:name="_Toc162212394"/>
      <w:bookmarkStart w:id="33" w:name="_Toc162212874"/>
      <w:bookmarkStart w:id="34" w:name="_Toc172818993"/>
      <w:r w:rsidRPr="0014342F">
        <w:lastRenderedPageBreak/>
        <w:t>参考文献</w:t>
      </w:r>
      <w:bookmarkEnd w:id="31"/>
      <w:bookmarkEnd w:id="32"/>
      <w:bookmarkEnd w:id="33"/>
      <w:bookmarkEnd w:id="34"/>
    </w:p>
    <w:p w14:paraId="3D106DFC" w14:textId="328AE5C2" w:rsidR="005B5609" w:rsidRPr="007D05D2" w:rsidRDefault="005B5609" w:rsidP="009B53EA">
      <w:pPr>
        <w:pStyle w:val="10"/>
        <w:numPr>
          <w:ilvl w:val="0"/>
          <w:numId w:val="11"/>
        </w:numPr>
        <w:wordWrap/>
        <w:autoSpaceDE w:val="0"/>
        <w:ind w:left="480" w:hangingChars="200" w:hanging="480"/>
        <w:rPr>
          <w:rFonts w:hint="default"/>
        </w:rPr>
      </w:pPr>
      <w:bookmarkStart w:id="35" w:name="_Ref166004024"/>
      <w:bookmarkStart w:id="36" w:name="_Ref164631134"/>
      <w:proofErr w:type="gramStart"/>
      <w:r w:rsidRPr="007D05D2">
        <w:t>宋显铭</w:t>
      </w:r>
      <w:proofErr w:type="gramEnd"/>
      <w:r w:rsidRPr="007D05D2">
        <w:t>.</w:t>
      </w:r>
      <w:r w:rsidRPr="007D05D2">
        <w:t>基于改进</w:t>
      </w:r>
      <w:r w:rsidRPr="007D05D2">
        <w:t>A~*</w:t>
      </w:r>
      <w:r w:rsidRPr="007D05D2">
        <w:t>与改进</w:t>
      </w:r>
      <w:r w:rsidRPr="007D05D2">
        <w:t>DWA</w:t>
      </w:r>
      <w:r w:rsidRPr="007D05D2">
        <w:t>算法的室内移动机器人路径规划研究</w:t>
      </w:r>
      <w:r w:rsidRPr="007D05D2">
        <w:t>[D].</w:t>
      </w:r>
      <w:r w:rsidRPr="007D05D2">
        <w:t>大连交通大学</w:t>
      </w:r>
      <w:r w:rsidRPr="007D05D2">
        <w:t>,2023.</w:t>
      </w:r>
      <w:bookmarkEnd w:id="35"/>
    </w:p>
    <w:p w14:paraId="1BE5833A" w14:textId="0D41594B" w:rsidR="006D07EE" w:rsidRPr="007D05D2" w:rsidRDefault="0007526A" w:rsidP="009B53EA">
      <w:pPr>
        <w:pStyle w:val="10"/>
        <w:numPr>
          <w:ilvl w:val="0"/>
          <w:numId w:val="11"/>
        </w:numPr>
        <w:wordWrap/>
        <w:autoSpaceDE w:val="0"/>
        <w:ind w:left="480" w:hangingChars="200" w:hanging="480"/>
        <w:rPr>
          <w:rFonts w:hint="default"/>
        </w:rPr>
      </w:pPr>
      <w:bookmarkStart w:id="37" w:name="_Ref166004040"/>
      <w:r w:rsidRPr="007D05D2">
        <w:t xml:space="preserve">HUO </w:t>
      </w:r>
      <w:proofErr w:type="spellStart"/>
      <w:r w:rsidRPr="007D05D2">
        <w:t>Fengcai</w:t>
      </w:r>
      <w:proofErr w:type="spellEnd"/>
      <w:r w:rsidRPr="007D05D2">
        <w:t xml:space="preserve">, CHI Jin, HUANG </w:t>
      </w:r>
      <w:proofErr w:type="spellStart"/>
      <w:r w:rsidRPr="007D05D2">
        <w:t>Zijian</w:t>
      </w:r>
      <w:proofErr w:type="spellEnd"/>
      <w:r w:rsidRPr="007D05D2">
        <w:t xml:space="preserve">, </w:t>
      </w:r>
      <w:r w:rsidR="005A4477" w:rsidRPr="007D05D2">
        <w:t>R</w:t>
      </w:r>
      <w:r w:rsidRPr="007D05D2">
        <w:t xml:space="preserve">EN Lu, SUN </w:t>
      </w:r>
      <w:proofErr w:type="spellStart"/>
      <w:r w:rsidRPr="007D05D2">
        <w:t>Qinjiang</w:t>
      </w:r>
      <w:proofErr w:type="spellEnd"/>
      <w:r w:rsidRPr="007D05D2">
        <w:t xml:space="preserve">, CHEN </w:t>
      </w:r>
      <w:proofErr w:type="spellStart"/>
      <w:r w:rsidRPr="007D05D2">
        <w:t>Jianling</w:t>
      </w:r>
      <w:proofErr w:type="spellEnd"/>
      <w:r w:rsidRPr="007D05D2">
        <w:t xml:space="preserve">. </w:t>
      </w:r>
      <w:r w:rsidR="00D04B98" w:rsidRPr="007D05D2">
        <w:t>R</w:t>
      </w:r>
      <w:r w:rsidRPr="007D05D2">
        <w:t xml:space="preserve">eview of Path Planning for Mobile </w:t>
      </w:r>
      <w:r w:rsidRPr="007D05D2">
        <w:t>Ｒ</w:t>
      </w:r>
      <w:proofErr w:type="spellStart"/>
      <w:r w:rsidRPr="007D05D2">
        <w:t>obots</w:t>
      </w:r>
      <w:proofErr w:type="spellEnd"/>
      <w:r w:rsidRPr="007D05D2">
        <w:t>[J].Journal of Jilin University (Information Science Edition), 2018, 36(6): 639-647.</w:t>
      </w:r>
      <w:bookmarkStart w:id="38" w:name="_Ref164263784"/>
      <w:bookmarkEnd w:id="36"/>
      <w:bookmarkEnd w:id="37"/>
    </w:p>
    <w:p w14:paraId="6331BEA5" w14:textId="4AF52DEB" w:rsidR="009671EF" w:rsidRPr="007D05D2" w:rsidRDefault="00BB6372" w:rsidP="009B53EA">
      <w:pPr>
        <w:pStyle w:val="10"/>
        <w:numPr>
          <w:ilvl w:val="0"/>
          <w:numId w:val="11"/>
        </w:numPr>
        <w:wordWrap/>
        <w:autoSpaceDE w:val="0"/>
        <w:ind w:left="480" w:hangingChars="200" w:hanging="480"/>
        <w:rPr>
          <w:rFonts w:hint="default"/>
        </w:rPr>
      </w:pPr>
      <w:bookmarkStart w:id="39" w:name="_Ref164719269"/>
      <w:r w:rsidRPr="007D05D2">
        <w:t>徐淑萍</w:t>
      </w:r>
      <w:r w:rsidRPr="007D05D2">
        <w:t>,</w:t>
      </w:r>
      <w:r w:rsidRPr="007D05D2">
        <w:t>杨定哲</w:t>
      </w:r>
      <w:r w:rsidRPr="007D05D2">
        <w:t>,</w:t>
      </w:r>
      <w:r w:rsidRPr="007D05D2">
        <w:t>熊小墩</w:t>
      </w:r>
      <w:r w:rsidRPr="007D05D2">
        <w:t>.</w:t>
      </w:r>
      <w:r w:rsidRPr="007D05D2">
        <w:t>多传感器融合的室内机器人</w:t>
      </w:r>
      <w:r w:rsidRPr="007D05D2">
        <w:t>SLAM[J].</w:t>
      </w:r>
      <w:r w:rsidRPr="007D05D2">
        <w:t>西安工业大学学报</w:t>
      </w:r>
      <w:r w:rsidRPr="007D05D2">
        <w:t>,2024,44(01):93-103.</w:t>
      </w:r>
      <w:bookmarkEnd w:id="38"/>
      <w:bookmarkEnd w:id="39"/>
    </w:p>
    <w:p w14:paraId="19AA0A84" w14:textId="69C687F4" w:rsidR="001B78B8" w:rsidRPr="007D05D2" w:rsidRDefault="001B78B8" w:rsidP="009B53EA">
      <w:pPr>
        <w:pStyle w:val="10"/>
        <w:numPr>
          <w:ilvl w:val="0"/>
          <w:numId w:val="11"/>
        </w:numPr>
        <w:wordWrap/>
        <w:autoSpaceDE w:val="0"/>
        <w:ind w:left="480" w:hangingChars="200" w:hanging="480"/>
        <w:rPr>
          <w:rFonts w:hint="default"/>
        </w:rPr>
      </w:pPr>
      <w:bookmarkStart w:id="40" w:name="_Ref164630320"/>
      <w:r w:rsidRPr="007D05D2">
        <w:t>Albus, J.S. and Evans, J.M., 1976. Robot systems. Scientific American, 234(2), pp.76-87.</w:t>
      </w:r>
      <w:bookmarkEnd w:id="40"/>
    </w:p>
    <w:p w14:paraId="615262C8" w14:textId="44425A24" w:rsidR="008B1BB1" w:rsidRPr="007D05D2" w:rsidRDefault="007B2233" w:rsidP="009B53EA">
      <w:pPr>
        <w:pStyle w:val="10"/>
        <w:numPr>
          <w:ilvl w:val="0"/>
          <w:numId w:val="11"/>
        </w:numPr>
        <w:wordWrap/>
        <w:autoSpaceDE w:val="0"/>
        <w:ind w:left="480" w:hangingChars="200" w:hanging="480"/>
        <w:rPr>
          <w:rFonts w:hint="default"/>
        </w:rPr>
      </w:pPr>
      <w:bookmarkStart w:id="41" w:name="_Ref164630427"/>
      <w:r w:rsidRPr="007D05D2">
        <w:t xml:space="preserve">Giralt, G. (1984). Mobile Robots. In: Brady, M., Gerhardt, L.A., Davidson, H.F. (eds)Robotics and Artificial Intelligence. NATO ASI Series, vol 11. Springer, Berlin, Heidelberg. </w:t>
      </w:r>
      <w:bookmarkEnd w:id="41"/>
    </w:p>
    <w:p w14:paraId="4BA00B6E" w14:textId="5F5AE444" w:rsidR="004F0E5F" w:rsidRPr="007D05D2" w:rsidRDefault="004F0E5F" w:rsidP="009B53EA">
      <w:pPr>
        <w:pStyle w:val="10"/>
        <w:numPr>
          <w:ilvl w:val="0"/>
          <w:numId w:val="11"/>
        </w:numPr>
        <w:wordWrap/>
        <w:autoSpaceDE w:val="0"/>
        <w:ind w:left="480" w:hangingChars="200" w:hanging="480"/>
        <w:rPr>
          <w:rFonts w:hint="default"/>
        </w:rPr>
      </w:pPr>
      <w:bookmarkStart w:id="42" w:name="_Ref164631946"/>
      <w:r w:rsidRPr="007D05D2">
        <w:t>Moravec H P. The Stanford cart and the CMU rover[J]. Proceedings of the IEEE, 1983, 71(7): 872-884.</w:t>
      </w:r>
      <w:bookmarkEnd w:id="42"/>
    </w:p>
    <w:p w14:paraId="571186B7" w14:textId="4794E995" w:rsidR="00096223" w:rsidRPr="007D05D2" w:rsidRDefault="00D84FA4" w:rsidP="009B53EA">
      <w:pPr>
        <w:pStyle w:val="10"/>
        <w:numPr>
          <w:ilvl w:val="0"/>
          <w:numId w:val="11"/>
        </w:numPr>
        <w:wordWrap/>
        <w:autoSpaceDE w:val="0"/>
        <w:ind w:left="480" w:hangingChars="200" w:hanging="480"/>
        <w:rPr>
          <w:rFonts w:hint="default"/>
        </w:rPr>
      </w:pPr>
      <w:bookmarkStart w:id="43" w:name="_Ref164633323"/>
      <w:r w:rsidRPr="007D05D2">
        <w:t>Crowley J. Navigation for an intelligent mobile robot[J]. IEEE Journal on Robotics and Automation, 1985, 1(1): 31-41.</w:t>
      </w:r>
      <w:bookmarkEnd w:id="43"/>
    </w:p>
    <w:p w14:paraId="1C088F17" w14:textId="76851EEF" w:rsidR="00146D2E" w:rsidRPr="007D05D2" w:rsidRDefault="0027556C" w:rsidP="009B53EA">
      <w:pPr>
        <w:pStyle w:val="10"/>
        <w:numPr>
          <w:ilvl w:val="0"/>
          <w:numId w:val="11"/>
        </w:numPr>
        <w:wordWrap/>
        <w:autoSpaceDE w:val="0"/>
        <w:ind w:left="480" w:hangingChars="200" w:hanging="480"/>
        <w:rPr>
          <w:rFonts w:hint="default"/>
        </w:rPr>
      </w:pPr>
      <w:bookmarkStart w:id="44" w:name="_Ref164634370"/>
      <w:r w:rsidRPr="007D05D2">
        <w:t xml:space="preserve">Rodin E Y, Amin S M. Intelligent navigation for an autonomous mobile robot[C]//Proceedings 1988 IEEE International Symposium on Intelligent Control. IEEE </w:t>
      </w:r>
      <w:proofErr w:type="spellStart"/>
      <w:r w:rsidRPr="007D05D2">
        <w:t>ComputerSociety</w:t>
      </w:r>
      <w:proofErr w:type="spellEnd"/>
      <w:r w:rsidRPr="007D05D2">
        <w:t>, 1988: 366,367,368,369-366,367,368,369.</w:t>
      </w:r>
      <w:bookmarkEnd w:id="44"/>
    </w:p>
    <w:p w14:paraId="3D9FCFC6" w14:textId="77777777" w:rsidR="00DD1014" w:rsidRPr="007D05D2" w:rsidRDefault="009B5DE6" w:rsidP="009B53EA">
      <w:pPr>
        <w:pStyle w:val="10"/>
        <w:numPr>
          <w:ilvl w:val="0"/>
          <w:numId w:val="11"/>
        </w:numPr>
        <w:wordWrap/>
        <w:autoSpaceDE w:val="0"/>
        <w:ind w:left="480" w:hangingChars="200" w:hanging="480"/>
        <w:rPr>
          <w:rFonts w:hint="default"/>
        </w:rPr>
      </w:pPr>
      <w:bookmarkStart w:id="45" w:name="_Ref164636493"/>
      <w:r w:rsidRPr="007D05D2">
        <w:t xml:space="preserve">Oh S, Zelinsky A, Taylor K. Autonomous battery recharging for indoor mobile robots[C]//Proceedings of the </w:t>
      </w:r>
      <w:proofErr w:type="spellStart"/>
      <w:r w:rsidRPr="007D05D2">
        <w:t>australian</w:t>
      </w:r>
      <w:proofErr w:type="spellEnd"/>
      <w:r w:rsidRPr="007D05D2">
        <w:t xml:space="preserve"> conference on robotics and automation. 2000.</w:t>
      </w:r>
      <w:bookmarkEnd w:id="45"/>
      <w:r w:rsidR="00DE5459" w:rsidRPr="007D05D2">
        <w:t xml:space="preserve"> </w:t>
      </w:r>
    </w:p>
    <w:sectPr w:rsidR="00DD1014" w:rsidRPr="007D05D2">
      <w:headerReference w:type="even" r:id="rId33"/>
      <w:headerReference w:type="default" r:id="rId34"/>
      <w:headerReference w:type="first" r:id="rId35"/>
      <w:pgSz w:w="11906" w:h="16838"/>
      <w:pgMar w:top="1701" w:right="1134" w:bottom="1417" w:left="1417" w:header="1134" w:footer="992" w:gutter="0"/>
      <w:cols w:space="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3C43AAE" w14:textId="77777777" w:rsidR="00603C03" w:rsidRDefault="00603C03">
      <w:r>
        <w:separator/>
      </w:r>
    </w:p>
  </w:endnote>
  <w:endnote w:type="continuationSeparator" w:id="0">
    <w:p w14:paraId="5502F868" w14:textId="77777777" w:rsidR="00603C03" w:rsidRDefault="00603C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楷体_GB2312">
    <w:altName w:val="微软雅黑"/>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D8A849" w14:textId="77777777" w:rsidR="00340A01" w:rsidRDefault="009B29F7">
    <w:pPr>
      <w:pStyle w:val="a4"/>
    </w:pPr>
    <w:r>
      <w:rPr>
        <w:noProof/>
      </w:rPr>
      <mc:AlternateContent>
        <mc:Choice Requires="wps">
          <w:drawing>
            <wp:anchor distT="0" distB="0" distL="114300" distR="114300" simplePos="0" relativeHeight="251663360" behindDoc="0" locked="0" layoutInCell="1" allowOverlap="1" wp14:anchorId="7EB8FB19" wp14:editId="1985D8B5">
              <wp:simplePos x="0" y="0"/>
              <wp:positionH relativeFrom="margin">
                <wp:align>center</wp:align>
              </wp:positionH>
              <wp:positionV relativeFrom="paragraph">
                <wp:posOffset>0</wp:posOffset>
              </wp:positionV>
              <wp:extent cx="14224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4224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4FFCC21" w14:textId="77777777" w:rsidR="00340A01" w:rsidRDefault="009B29F7">
                          <w:pPr>
                            <w:pStyle w:val="a4"/>
                          </w:pPr>
                          <w:r>
                            <w:fldChar w:fldCharType="begin"/>
                          </w:r>
                          <w:r>
                            <w:instrText xml:space="preserve"> PAGE  \* MERGEFORMAT </w:instrText>
                          </w:r>
                          <w:r>
                            <w:fldChar w:fldCharType="separate"/>
                          </w:r>
                          <w:r>
                            <w:t>IV</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w14:anchorId="7EB8FB19" id="_x0000_t202" coordsize="21600,21600" o:spt="202" path="m,l,21600r21600,l21600,xe">
              <v:stroke joinstyle="miter"/>
              <v:path gradientshapeok="t" o:connecttype="rect"/>
            </v:shapetype>
            <v:shape id="文本框 2" o:spid="_x0000_s1026" type="#_x0000_t202" style="position:absolute;margin-left:0;margin-top:0;width:11.2pt;height:2in;z-index:2516633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" filled="f" stroked="f" strokeweight=".5pt">
              <v:textbox style="mso-fit-shape-to-text:t" inset="0,0,0,0">
                <w:txbxContent>
                  <w:p w14:paraId="64FFCC21" w14:textId="77777777" w:rsidR="00340A01" w:rsidRDefault="009B29F7">
                    <w:pPr>
                      <w:pStyle w:val="a4"/>
                    </w:pPr>
                    <w:r>
                      <w:fldChar w:fldCharType="begin"/>
                    </w:r>
                    <w:r>
                      <w:instrText xml:space="preserve"> PAGE  \* MERGEFORMAT </w:instrText>
                    </w:r>
                    <w:r>
                      <w:fldChar w:fldCharType="separate"/>
                    </w:r>
                    <w:r>
                      <w:t>IV</w:t>
                    </w:r>
                    <w: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15117071"/>
      <w:docPartObj>
        <w:docPartGallery w:val="Page Numbers (Bottom of Page)"/>
        <w:docPartUnique/>
      </w:docPartObj>
    </w:sdtPr>
    <w:sdtContent>
      <w:p w14:paraId="4C69FCC5" w14:textId="7CECF97D" w:rsidR="00725E7E" w:rsidRDefault="00725E7E">
        <w:pPr>
          <w:pStyle w:val="a4"/>
          <w:jc w:val="center"/>
        </w:pPr>
        <w:r>
          <w:fldChar w:fldCharType="begin"/>
        </w:r>
        <w:r>
          <w:instrText>PAGE   \* MERGEFORMAT</w:instrText>
        </w:r>
        <w:r>
          <w:fldChar w:fldCharType="separate"/>
        </w:r>
        <w:r>
          <w:rPr>
            <w:lang w:val="zh-CN"/>
          </w:rPr>
          <w:t>2</w:t>
        </w:r>
        <w:r>
          <w:fldChar w:fldCharType="end"/>
        </w:r>
      </w:p>
    </w:sdtContent>
  </w:sdt>
  <w:p w14:paraId="2674DFE1" w14:textId="3E9A27E9" w:rsidR="00340A01" w:rsidRDefault="00340A01">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7A55446" w14:textId="77777777" w:rsidR="00603C03" w:rsidRDefault="00603C03">
      <w:r>
        <w:separator/>
      </w:r>
    </w:p>
  </w:footnote>
  <w:footnote w:type="continuationSeparator" w:id="0">
    <w:p w14:paraId="1C5346E9" w14:textId="77777777" w:rsidR="00603C03" w:rsidRDefault="00603C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465CBC" w14:textId="45218CF6" w:rsidR="00C172CA" w:rsidRDefault="00C172CA">
    <w:pPr>
      <w:pStyle w:val="a6"/>
    </w:pPr>
    <w:r>
      <w:rPr>
        <w:noProof/>
      </w:rPr>
      <w:pict w14:anchorId="31DB4CE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631641" o:spid="_x0000_s1099" type="#_x0000_t136" style="position:absolute;left:0;text-align:left;margin-left:0;margin-top:0;width:494.6pt;height:164.85pt;rotation:315;z-index:-251649024;mso-position-horizontal:center;mso-position-horizontal-relative:margin;mso-position-vertical:center;mso-position-vertical-relative:margin" o:allowincell="f" fillcolor="silver" stroked="f">
          <v:fill opacity=".5"/>
          <v:textpath style="font-family:&quot;宋体&quot;;font-size:1pt" string="ORBBEC"/>
        </v:shape>
      </w:pic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9DD979" w14:textId="50AD8EC3" w:rsidR="00C172CA" w:rsidRDefault="00C172CA">
    <w:pPr>
      <w:pStyle w:val="a6"/>
    </w:pPr>
    <w:r>
      <w:rPr>
        <w:noProof/>
      </w:rPr>
      <w:pict w14:anchorId="284DED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631653" o:spid="_x0000_s1111" type="#_x0000_t136" style="position:absolute;left:0;text-align:left;margin-left:0;margin-top:0;width:494.6pt;height:164.85pt;rotation:315;z-index:-251624448;mso-position-horizontal:center;mso-position-horizontal-relative:margin;mso-position-vertical:center;mso-position-vertical-relative:margin" o:allowincell="f" fillcolor="silver" stroked="f">
          <v:fill opacity=".5"/>
          <v:textpath style="font-family:&quot;宋体&quot;;font-size:1pt" string="ORBBEC"/>
        </v:shape>
      </w:pic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917418" w14:textId="78B802B6" w:rsidR="00340A01" w:rsidRDefault="00C172CA">
    <w:pPr>
      <w:pStyle w:val="a6"/>
      <w:rPr>
        <w:szCs w:val="21"/>
      </w:rPr>
    </w:pPr>
    <w:r w:rsidRPr="00C172CA">
      <w:rPr>
        <w:noProof/>
      </w:rPr>
      <w:pict w14:anchorId="3452853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631654" o:spid="_x0000_s1112" type="#_x0000_t136" style="position:absolute;left:0;text-align:left;margin-left:0;margin-top:0;width:494.6pt;height:164.85pt;rotation:315;z-index:-251622400;mso-position-horizontal:center;mso-position-horizontal-relative:margin;mso-position-vertical:center;mso-position-vertical-relative:margin" o:allowincell="f" fillcolor="silver" stroked="f">
          <v:fill opacity=".5"/>
          <v:textpath style="font-family:&quot;宋体&quot;;font-size:1pt" string="ORBBEC"/>
        </v:shape>
      </w:pict>
    </w:r>
    <w:r w:rsidR="0042642F" w:rsidRPr="00C172CA">
      <w:rPr>
        <w:rFonts w:hint="eastAsia"/>
        <w:szCs w:val="21"/>
      </w:rPr>
      <w:t>奥比中光（</w:t>
    </w:r>
    <w:r w:rsidR="0042642F" w:rsidRPr="00C172CA">
      <w:rPr>
        <w:rFonts w:hint="eastAsia"/>
        <w:szCs w:val="21"/>
      </w:rPr>
      <w:t>ORRBBEC</w:t>
    </w:r>
    <w:r w:rsidR="0042642F" w:rsidRPr="00C172CA">
      <w:rPr>
        <w:rFonts w:hint="eastAsia"/>
        <w:szCs w:val="21"/>
      </w:rPr>
      <w:t>）</w:t>
    </w:r>
    <w:r w:rsidR="009B29F7">
      <w:rPr>
        <w:rFonts w:hint="eastAsia"/>
        <w:szCs w:val="21"/>
      </w:rPr>
      <w:t xml:space="preserve">                                           </w:t>
    </w:r>
    <w:r w:rsidR="009B29F7" w:rsidRPr="007E316F">
      <w:rPr>
        <w:rFonts w:hint="eastAsia"/>
      </w:rPr>
      <w:t xml:space="preserve">   </w:t>
    </w:r>
    <w:r w:rsidR="004C54AE" w:rsidRPr="007E316F">
      <w:rPr>
        <w:rFonts w:hint="eastAsia"/>
      </w:rPr>
      <w:t xml:space="preserve"> </w:t>
    </w:r>
    <w:r w:rsidR="0010151E" w:rsidRPr="007E316F">
      <w:rPr>
        <w:rFonts w:hint="eastAsia"/>
      </w:rPr>
      <w:t xml:space="preserve">  </w:t>
    </w:r>
    <w:r w:rsidR="00DD3233">
      <w:rPr>
        <w:rFonts w:hint="eastAsia"/>
      </w:rPr>
      <w:t xml:space="preserve"> </w:t>
    </w:r>
    <w:r>
      <w:rPr>
        <w:rFonts w:hint="eastAsia"/>
      </w:rPr>
      <w:t xml:space="preserve">      </w:t>
    </w:r>
    <w:r w:rsidR="009B29F7" w:rsidRPr="007E316F">
      <w:rPr>
        <w:rFonts w:hint="eastAsia"/>
      </w:rPr>
      <w:t>第</w:t>
    </w:r>
    <w:r w:rsidR="009B29F7" w:rsidRPr="007E316F">
      <w:rPr>
        <w:rFonts w:hint="eastAsia"/>
      </w:rPr>
      <w:t>1</w:t>
    </w:r>
    <w:r w:rsidR="009B29F7" w:rsidRPr="007E316F">
      <w:rPr>
        <w:rFonts w:hint="eastAsia"/>
      </w:rPr>
      <w:t>章</w:t>
    </w:r>
    <w:r w:rsidR="0010151E" w:rsidRPr="007E316F">
      <w:rPr>
        <w:rFonts w:hint="eastAsia"/>
      </w:rPr>
      <w:t xml:space="preserve"> </w:t>
    </w:r>
    <w:r w:rsidR="007E316F" w:rsidRPr="007E316F">
      <w:rPr>
        <w:rFonts w:hint="eastAsia"/>
      </w:rPr>
      <w:t>绪论</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18332B9" w14:textId="41359DF2" w:rsidR="00C172CA" w:rsidRDefault="00C172CA">
    <w:pPr>
      <w:pStyle w:val="a6"/>
    </w:pPr>
    <w:r>
      <w:rPr>
        <w:noProof/>
      </w:rPr>
      <w:pict w14:anchorId="21C5ED8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631652" o:spid="_x0000_s1110" type="#_x0000_t136" style="position:absolute;left:0;text-align:left;margin-left:0;margin-top:0;width:494.6pt;height:164.85pt;rotation:315;z-index:-251626496;mso-position-horizontal:center;mso-position-horizontal-relative:margin;mso-position-vertical:center;mso-position-vertical-relative:margin" o:allowincell="f" fillcolor="silver" stroked="f">
          <v:fill opacity=".5"/>
          <v:textpath style="font-family:&quot;宋体&quot;;font-size:1pt" string="ORBBEC"/>
        </v:shape>
      </w:pic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B43202" w14:textId="405D1EA8" w:rsidR="00C172CA" w:rsidRDefault="00C172CA">
    <w:pPr>
      <w:pStyle w:val="a6"/>
    </w:pPr>
    <w:r>
      <w:rPr>
        <w:noProof/>
      </w:rPr>
      <w:pict w14:anchorId="7540572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631656" o:spid="_x0000_s1114" type="#_x0000_t136" style="position:absolute;left:0;text-align:left;margin-left:0;margin-top:0;width:494.6pt;height:164.85pt;rotation:315;z-index:-251618304;mso-position-horizontal:center;mso-position-horizontal-relative:margin;mso-position-vertical:center;mso-position-vertical-relative:margin" o:allowincell="f" fillcolor="silver" stroked="f">
          <v:fill opacity=".5"/>
          <v:textpath style="font-family:&quot;宋体&quot;;font-size:1pt" string="ORBBEC"/>
        </v:shape>
      </w:pic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66D2BEA" w14:textId="7C4EF679" w:rsidR="00340A01" w:rsidRDefault="00C172CA" w:rsidP="00875B8A">
    <w:pPr>
      <w:pStyle w:val="a6"/>
      <w:rPr>
        <w:szCs w:val="21"/>
      </w:rPr>
    </w:pPr>
    <w:r>
      <w:rPr>
        <w:noProof/>
      </w:rPr>
      <w:pict w14:anchorId="5DFA995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631657" o:spid="_x0000_s1115" type="#_x0000_t136" style="position:absolute;left:0;text-align:left;margin-left:0;margin-top:0;width:494.6pt;height:164.85pt;rotation:315;z-index:-251616256;mso-position-horizontal:center;mso-position-horizontal-relative:margin;mso-position-vertical:center;mso-position-vertical-relative:margin" o:allowincell="f" fillcolor="silver" stroked="f">
          <v:fill opacity=".5"/>
          <v:textpath style="font-family:&quot;宋体&quot;;font-size:1pt" string="ORBBEC"/>
        </v:shape>
      </w:pict>
    </w:r>
    <w:r w:rsidR="00875B8A">
      <w:rPr>
        <w:rFonts w:hint="eastAsia"/>
        <w:szCs w:val="21"/>
      </w:rPr>
      <w:t>奥比中光（</w:t>
    </w:r>
    <w:r w:rsidR="00875B8A">
      <w:rPr>
        <w:rFonts w:hint="eastAsia"/>
        <w:szCs w:val="21"/>
      </w:rPr>
      <w:t>ORRBBEC</w:t>
    </w:r>
    <w:r w:rsidR="00875B8A">
      <w:rPr>
        <w:rFonts w:hint="eastAsia"/>
        <w:szCs w:val="21"/>
      </w:rPr>
      <w:t>）</w:t>
    </w:r>
    <w:r w:rsidR="009B29F7">
      <w:rPr>
        <w:rFonts w:hint="eastAsia"/>
        <w:szCs w:val="21"/>
      </w:rPr>
      <w:t xml:space="preserve">                                                      </w:t>
    </w:r>
    <w:r w:rsidR="00AA7586">
      <w:rPr>
        <w:rFonts w:hint="eastAsia"/>
        <w:szCs w:val="21"/>
      </w:rPr>
      <w:t xml:space="preserve"> </w:t>
    </w:r>
    <w:r w:rsidR="00AF6E40">
      <w:rPr>
        <w:rFonts w:hint="eastAsia"/>
        <w:szCs w:val="21"/>
      </w:rPr>
      <w:t xml:space="preserve">  </w:t>
    </w:r>
    <w:r w:rsidR="00875B8A">
      <w:rPr>
        <w:rFonts w:hint="eastAsia"/>
        <w:szCs w:val="21"/>
      </w:rPr>
      <w:t xml:space="preserve">    </w:t>
    </w:r>
    <w:r w:rsidR="002F032B">
      <w:rPr>
        <w:rFonts w:hint="eastAsia"/>
        <w:szCs w:val="21"/>
      </w:rPr>
      <w:t>第</w:t>
    </w:r>
    <w:r w:rsidR="002F032B">
      <w:rPr>
        <w:rFonts w:hint="eastAsia"/>
        <w:szCs w:val="21"/>
      </w:rPr>
      <w:t>2</w:t>
    </w:r>
    <w:r w:rsidR="002F032B">
      <w:rPr>
        <w:rFonts w:hint="eastAsia"/>
        <w:szCs w:val="21"/>
      </w:rPr>
      <w:t>章</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D3B426" w14:textId="2C3AC061" w:rsidR="00C172CA" w:rsidRDefault="00C172CA">
    <w:pPr>
      <w:pStyle w:val="a6"/>
    </w:pPr>
    <w:r>
      <w:rPr>
        <w:noProof/>
      </w:rPr>
      <w:pict w14:anchorId="2EC73B4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631655" o:spid="_x0000_s1113" type="#_x0000_t136" style="position:absolute;left:0;text-align:left;margin-left:0;margin-top:0;width:494.6pt;height:164.85pt;rotation:315;z-index:-251620352;mso-position-horizontal:center;mso-position-horizontal-relative:margin;mso-position-vertical:center;mso-position-vertical-relative:margin" o:allowincell="f" fillcolor="silver" stroked="f">
          <v:fill opacity=".5"/>
          <v:textpath style="font-family:&quot;宋体&quot;;font-size:1pt" string="ORBBEC"/>
        </v:shape>
      </w:pic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A49B63E" w14:textId="209E1ED7" w:rsidR="00C172CA" w:rsidRDefault="00C172CA">
    <w:pPr>
      <w:pStyle w:val="a6"/>
    </w:pPr>
    <w:r>
      <w:rPr>
        <w:noProof/>
      </w:rPr>
      <w:pict w14:anchorId="4F6CEBC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631659" o:spid="_x0000_s1117" type="#_x0000_t136" style="position:absolute;left:0;text-align:left;margin-left:0;margin-top:0;width:494.6pt;height:164.85pt;rotation:315;z-index:-251612160;mso-position-horizontal:center;mso-position-horizontal-relative:margin;mso-position-vertical:center;mso-position-vertical-relative:margin" o:allowincell="f" fillcolor="silver" stroked="f">
          <v:fill opacity=".5"/>
          <v:textpath style="font-family:&quot;宋体&quot;;font-size:1pt" string="ORBBEC"/>
        </v:shape>
      </w:pic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0426D3" w14:textId="2EAB0576" w:rsidR="00340A01" w:rsidRDefault="00C172CA">
    <w:pPr>
      <w:pStyle w:val="a6"/>
      <w:rPr>
        <w:szCs w:val="21"/>
      </w:rPr>
    </w:pPr>
    <w:r>
      <w:rPr>
        <w:noProof/>
      </w:rPr>
      <w:pict w14:anchorId="4F1689A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631660" o:spid="_x0000_s1118" type="#_x0000_t136" style="position:absolute;left:0;text-align:left;margin-left:0;margin-top:0;width:494.6pt;height:164.85pt;rotation:315;z-index:-251610112;mso-position-horizontal:center;mso-position-horizontal-relative:margin;mso-position-vertical:center;mso-position-vertical-relative:margin" o:allowincell="f" fillcolor="silver" stroked="f">
          <v:fill opacity=".5"/>
          <v:textpath style="font-family:&quot;宋体&quot;;font-size:1pt" string="ORBBEC"/>
        </v:shape>
      </w:pict>
    </w:r>
    <w:r w:rsidR="009B29F7">
      <w:rPr>
        <w:rFonts w:hint="eastAsia"/>
        <w:szCs w:val="21"/>
      </w:rPr>
      <w:t>沈阳工程学院毕业设计（论文）</w:t>
    </w:r>
    <w:r w:rsidR="009B29F7">
      <w:rPr>
        <w:rFonts w:hint="eastAsia"/>
        <w:szCs w:val="21"/>
      </w:rPr>
      <w:t xml:space="preserve">                                                   </w:t>
    </w:r>
    <w:r w:rsidR="002D30A1">
      <w:rPr>
        <w:rFonts w:hint="eastAsia"/>
        <w:szCs w:val="21"/>
      </w:rPr>
      <w:t xml:space="preserve">   </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AA64D79" w14:textId="470E4AD2" w:rsidR="00C172CA" w:rsidRDefault="00C172CA">
    <w:pPr>
      <w:pStyle w:val="a6"/>
    </w:pPr>
    <w:r>
      <w:rPr>
        <w:noProof/>
      </w:rPr>
      <w:pict w14:anchorId="5955AE5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631658" o:spid="_x0000_s1116" type="#_x0000_t136" style="position:absolute;left:0;text-align:left;margin-left:0;margin-top:0;width:494.6pt;height:164.85pt;rotation:315;z-index:-251614208;mso-position-horizontal:center;mso-position-horizontal-relative:margin;mso-position-vertical:center;mso-position-vertical-relative:margin" o:allowincell="f" fillcolor="silver" stroked="f">
          <v:fill opacity=".5"/>
          <v:textpath style="font-family:&quot;宋体&quot;;font-size:1pt" string="ORBBEC"/>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A94189" w14:textId="7F3D6D62" w:rsidR="00340A01" w:rsidRDefault="00C172CA">
    <w:pPr>
      <w:pStyle w:val="a6"/>
      <w:pBdr>
        <w:bottom w:val="none" w:sz="0" w:space="1" w:color="auto"/>
      </w:pBdr>
    </w:pPr>
    <w:r>
      <w:rPr>
        <w:noProof/>
      </w:rPr>
      <w:pict w14:anchorId="0F34FF9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631642" o:spid="_x0000_s1100" type="#_x0000_t136" style="position:absolute;left:0;text-align:left;margin-left:0;margin-top:0;width:494.6pt;height:164.85pt;rotation:315;z-index:-251646976;mso-position-horizontal:center;mso-position-horizontal-relative:margin;mso-position-vertical:center;mso-position-vertical-relative:margin" o:allowincell="f" fillcolor="silver" stroked="f">
          <v:fill opacity=".5"/>
          <v:textpath style="font-family:&quot;宋体&quot;;font-size:1pt" string="ORBBEC"/>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626D28" w14:textId="6B8F8B57" w:rsidR="00C172CA" w:rsidRDefault="00C172CA">
    <w:pPr>
      <w:pStyle w:val="a6"/>
    </w:pPr>
    <w:r>
      <w:rPr>
        <w:noProof/>
      </w:rPr>
      <w:pict w14:anchorId="54B2D48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631640" o:spid="_x0000_s1098" type="#_x0000_t136" style="position:absolute;left:0;text-align:left;margin-left:0;margin-top:0;width:494.6pt;height:164.85pt;rotation:315;z-index:-251651072;mso-position-horizontal:center;mso-position-horizontal-relative:margin;mso-position-vertical:center;mso-position-vertical-relative:margin" o:allowincell="f" fillcolor="silver" stroked="f">
          <v:fill opacity=".5"/>
          <v:textpath style="font-family:&quot;宋体&quot;;font-size:1pt" string="ORBBEC"/>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0DEE21A" w14:textId="319967A1" w:rsidR="00C172CA" w:rsidRDefault="00C172CA">
    <w:pPr>
      <w:pStyle w:val="a6"/>
    </w:pPr>
    <w:r>
      <w:rPr>
        <w:noProof/>
      </w:rPr>
      <w:pict w14:anchorId="76A4F6B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631647" o:spid="_x0000_s1105" type="#_x0000_t136" style="position:absolute;left:0;text-align:left;margin-left:0;margin-top:0;width:494.6pt;height:164.85pt;rotation:315;z-index:-251636736;mso-position-horizontal:center;mso-position-horizontal-relative:margin;mso-position-vertical:center;mso-position-vertical-relative:margin" o:allowincell="f" fillcolor="silver" stroked="f">
          <v:fill opacity=".5"/>
          <v:textpath style="font-family:&quot;宋体&quot;;font-size:1pt" string="ORBBEC"/>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920C7F" w14:textId="2CCC42CA" w:rsidR="00340A01" w:rsidRDefault="00C172CA">
    <w:pPr>
      <w:pStyle w:val="a6"/>
      <w:rPr>
        <w:rFonts w:hint="eastAsia"/>
        <w:szCs w:val="21"/>
      </w:rPr>
    </w:pPr>
    <w:r>
      <w:rPr>
        <w:noProof/>
      </w:rPr>
      <w:pict w14:anchorId="0C93B80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631648" o:spid="_x0000_s1106" type="#_x0000_t136" style="position:absolute;left:0;text-align:left;margin-left:0;margin-top:0;width:494.6pt;height:164.85pt;rotation:315;z-index:-251634688;mso-position-horizontal:center;mso-position-horizontal-relative:margin;mso-position-vertical:center;mso-position-vertical-relative:margin" o:allowincell="f" fillcolor="silver" stroked="f">
          <v:fill opacity=".5"/>
          <v:textpath style="font-family:&quot;宋体&quot;;font-size:1pt" string="ORBBEC"/>
        </v:shape>
      </w:pict>
    </w:r>
    <w:r w:rsidR="00FB7099">
      <w:rPr>
        <w:rFonts w:hint="eastAsia"/>
        <w:szCs w:val="21"/>
      </w:rPr>
      <w:t>奥比中光（</w:t>
    </w:r>
    <w:r w:rsidR="00FB7099">
      <w:rPr>
        <w:rFonts w:hint="eastAsia"/>
        <w:szCs w:val="21"/>
      </w:rPr>
      <w:t>ORRBBEC</w:t>
    </w:r>
    <w:r w:rsidR="00FB7099">
      <w:rPr>
        <w:rFonts w:hint="eastAsia"/>
        <w:szCs w:val="21"/>
      </w:rPr>
      <w:t>）</w:t>
    </w:r>
    <w:r w:rsidR="009B29F7">
      <w:rPr>
        <w:rFonts w:hint="eastAsia"/>
        <w:szCs w:val="21"/>
      </w:rPr>
      <w:t xml:space="preserve">                                                    </w:t>
    </w:r>
    <w:r w:rsidR="008A654C">
      <w:rPr>
        <w:rFonts w:hint="eastAsia"/>
        <w:szCs w:val="21"/>
      </w:rPr>
      <w:t xml:space="preserve"> </w:t>
    </w:r>
    <w:r w:rsidR="00371A50">
      <w:rPr>
        <w:rFonts w:hint="eastAsia"/>
        <w:szCs w:val="21"/>
      </w:rPr>
      <w:t xml:space="preserve"> </w:t>
    </w:r>
    <w:r w:rsidR="00FB7099">
      <w:rPr>
        <w:rFonts w:hint="eastAsia"/>
        <w:szCs w:val="21"/>
      </w:rPr>
      <w:t xml:space="preserve">         </w:t>
    </w:r>
    <w:r w:rsidR="00FB7099">
      <w:rPr>
        <w:rFonts w:hint="eastAsia"/>
        <w:szCs w:val="21"/>
      </w:rPr>
      <w:t>前言</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DB3055" w14:textId="4189251B" w:rsidR="00C172CA" w:rsidRDefault="00C172CA">
    <w:pPr>
      <w:pStyle w:val="a6"/>
    </w:pPr>
    <w:r>
      <w:rPr>
        <w:noProof/>
      </w:rPr>
      <w:pict w14:anchorId="0B907FF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631646" o:spid="_x0000_s1104" type="#_x0000_t136" style="position:absolute;left:0;text-align:left;margin-left:0;margin-top:0;width:494.6pt;height:164.85pt;rotation:315;z-index:-251638784;mso-position-horizontal:center;mso-position-horizontal-relative:margin;mso-position-vertical:center;mso-position-vertical-relative:margin" o:allowincell="f" fillcolor="silver" stroked="f">
          <v:fill opacity=".5"/>
          <v:textpath style="font-family:&quot;宋体&quot;;font-size:1pt" string="ORBBEC"/>
        </v:shape>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D9E7240" w14:textId="64A45CBF" w:rsidR="00C172CA" w:rsidRDefault="00C172CA">
    <w:pPr>
      <w:pStyle w:val="a6"/>
    </w:pPr>
    <w:r>
      <w:rPr>
        <w:noProof/>
      </w:rPr>
      <w:pict w14:anchorId="6939ACB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631650" o:spid="_x0000_s1108" type="#_x0000_t136" style="position:absolute;left:0;text-align:left;margin-left:0;margin-top:0;width:494.6pt;height:164.85pt;rotation:315;z-index:-251630592;mso-position-horizontal:center;mso-position-horizontal-relative:margin;mso-position-vertical:center;mso-position-vertical-relative:margin" o:allowincell="f" fillcolor="silver" stroked="f">
          <v:fill opacity=".5"/>
          <v:textpath style="font-family:&quot;宋体&quot;;font-size:1pt" string="ORBBEC"/>
        </v:shape>
      </w:pic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A6C02E" w14:textId="1708168A" w:rsidR="00340A01" w:rsidRDefault="00C172CA" w:rsidP="0042642F">
    <w:pPr>
      <w:pStyle w:val="a6"/>
      <w:rPr>
        <w:szCs w:val="21"/>
      </w:rPr>
    </w:pPr>
    <w:r>
      <w:rPr>
        <w:noProof/>
      </w:rPr>
      <w:pict w14:anchorId="056537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631651" o:spid="_x0000_s1109" type="#_x0000_t136" style="position:absolute;left:0;text-align:left;margin-left:0;margin-top:0;width:494.6pt;height:164.85pt;rotation:315;z-index:-251628544;mso-position-horizontal:center;mso-position-horizontal-relative:margin;mso-position-vertical:center;mso-position-vertical-relative:margin" o:allowincell="f" fillcolor="silver" stroked="f">
          <v:fill opacity=".5"/>
          <v:textpath style="font-family:&quot;宋体&quot;;font-size:1pt" string="ORBBEC"/>
        </v:shape>
      </w:pict>
    </w:r>
    <w:r w:rsidR="0042642F">
      <w:rPr>
        <w:rFonts w:hint="eastAsia"/>
        <w:szCs w:val="21"/>
      </w:rPr>
      <w:t>奥比中光（</w:t>
    </w:r>
    <w:r w:rsidR="0042642F">
      <w:rPr>
        <w:rFonts w:hint="eastAsia"/>
        <w:szCs w:val="21"/>
      </w:rPr>
      <w:t>ORRBBEC</w:t>
    </w:r>
    <w:r w:rsidR="0042642F">
      <w:rPr>
        <w:rFonts w:hint="eastAsia"/>
        <w:szCs w:val="21"/>
      </w:rPr>
      <w:t>）</w:t>
    </w:r>
    <w:r w:rsidR="009B29F7">
      <w:rPr>
        <w:rFonts w:hint="eastAsia"/>
        <w:szCs w:val="21"/>
      </w:rPr>
      <w:t xml:space="preserve">                                           </w:t>
    </w:r>
    <w:r w:rsidR="009B29F7">
      <w:rPr>
        <w:szCs w:val="21"/>
      </w:rPr>
      <w:t xml:space="preserve">      </w:t>
    </w:r>
    <w:r w:rsidR="009B29F7">
      <w:rPr>
        <w:rFonts w:hint="eastAsia"/>
        <w:szCs w:val="21"/>
      </w:rPr>
      <w:t xml:space="preserve">     </w:t>
    </w:r>
    <w:r w:rsidR="00F77961">
      <w:rPr>
        <w:rFonts w:hint="eastAsia"/>
        <w:szCs w:val="21"/>
      </w:rPr>
      <w:t xml:space="preserve"> </w:t>
    </w:r>
    <w:r w:rsidR="0042642F">
      <w:rPr>
        <w:rFonts w:hint="eastAsia"/>
        <w:szCs w:val="21"/>
      </w:rPr>
      <w:t xml:space="preserve">      </w:t>
    </w:r>
    <w:r w:rsidR="009B29F7">
      <w:rPr>
        <w:rFonts w:hint="eastAsia"/>
        <w:szCs w:val="21"/>
      </w:rPr>
      <w:t>目</w:t>
    </w:r>
    <w:r w:rsidR="009B29F7">
      <w:rPr>
        <w:rFonts w:hint="eastAsia"/>
        <w:szCs w:val="21"/>
      </w:rPr>
      <w:t xml:space="preserve">  </w:t>
    </w:r>
    <w:r w:rsidR="009B29F7">
      <w:rPr>
        <w:rFonts w:hint="eastAsia"/>
        <w:szCs w:val="21"/>
      </w:rPr>
      <w:t>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E4CA053" w14:textId="4265BA39" w:rsidR="00C172CA" w:rsidRDefault="00C172CA">
    <w:pPr>
      <w:pStyle w:val="a6"/>
    </w:pPr>
    <w:r>
      <w:rPr>
        <w:noProof/>
      </w:rPr>
      <w:pict w14:anchorId="41DFD11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631649" o:spid="_x0000_s1107" type="#_x0000_t136" style="position:absolute;left:0;text-align:left;margin-left:0;margin-top:0;width:494.6pt;height:164.85pt;rotation:315;z-index:-251632640;mso-position-horizontal:center;mso-position-horizontal-relative:margin;mso-position-vertical:center;mso-position-vertical-relative:margin" o:allowincell="f" fillcolor="silver" stroked="f">
          <v:fill opacity=".5"/>
          <v:textpath style="font-family:&quot;宋体&quot;;font-size:1pt" string="ORBBEC"/>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82D49D9"/>
    <w:multiLevelType w:val="singleLevel"/>
    <w:tmpl w:val="B82D49D9"/>
    <w:lvl w:ilvl="0">
      <w:start w:val="1"/>
      <w:numFmt w:val="decimal"/>
      <w:lvlText w:val="[%1]"/>
      <w:lvlJc w:val="left"/>
      <w:pPr>
        <w:tabs>
          <w:tab w:val="left" w:pos="420"/>
        </w:tabs>
        <w:ind w:left="425" w:hanging="425"/>
      </w:pPr>
      <w:rPr>
        <w:rFonts w:hint="default"/>
      </w:rPr>
    </w:lvl>
  </w:abstractNum>
  <w:abstractNum w:abstractNumId="1" w15:restartNumberingAfterBreak="0">
    <w:nsid w:val="172468A0"/>
    <w:multiLevelType w:val="hybridMultilevel"/>
    <w:tmpl w:val="FC0C13A0"/>
    <w:lvl w:ilvl="0" w:tplc="9100253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18786CF1"/>
    <w:multiLevelType w:val="multilevel"/>
    <w:tmpl w:val="2C3E9C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7EF09B3"/>
    <w:multiLevelType w:val="multilevel"/>
    <w:tmpl w:val="37EF09B3"/>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4" w15:restartNumberingAfterBreak="0">
    <w:nsid w:val="395E1711"/>
    <w:multiLevelType w:val="hybridMultilevel"/>
    <w:tmpl w:val="2E0C0442"/>
    <w:lvl w:ilvl="0" w:tplc="16B8140C">
      <w:start w:val="1"/>
      <w:numFmt w:val="decimal"/>
      <w:suff w:val="space"/>
      <w:lvlText w:val="[%1]"/>
      <w:lvlJc w:val="left"/>
      <w:pPr>
        <w:ind w:left="920" w:hanging="440"/>
      </w:pPr>
      <w:rPr>
        <w:rFonts w:ascii="Times New Roman" w:eastAsia="宋体" w:hAnsi="Times New Roman" w:hint="default"/>
        <w:b w:val="0"/>
        <w:i w:val="0"/>
        <w:sz w:val="24"/>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3C856CE2"/>
    <w:multiLevelType w:val="hybridMultilevel"/>
    <w:tmpl w:val="51BE3788"/>
    <w:lvl w:ilvl="0" w:tplc="301AB834">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6" w15:restartNumberingAfterBreak="0">
    <w:nsid w:val="3F4C165A"/>
    <w:multiLevelType w:val="hybridMultilevel"/>
    <w:tmpl w:val="DB5AA524"/>
    <w:lvl w:ilvl="0" w:tplc="BF2EF078">
      <w:start w:val="1"/>
      <w:numFmt w:val="decimal"/>
      <w:lvlText w:val="[%1]"/>
      <w:lvlJc w:val="left"/>
      <w:pPr>
        <w:ind w:left="582" w:hanging="440"/>
      </w:pPr>
      <w:rPr>
        <w:rFonts w:hint="eastAsia"/>
        <w:b w:val="0"/>
        <w:i w:val="0"/>
        <w:sz w:val="24"/>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7" w15:restartNumberingAfterBreak="0">
    <w:nsid w:val="47AF5355"/>
    <w:multiLevelType w:val="hybridMultilevel"/>
    <w:tmpl w:val="EB2ED466"/>
    <w:lvl w:ilvl="0" w:tplc="1FE6359E">
      <w:start w:val="1"/>
      <w:numFmt w:val="decimal"/>
      <w:lvlText w:val="[%1]"/>
      <w:lvlJc w:val="left"/>
      <w:pPr>
        <w:ind w:left="920" w:hanging="440"/>
      </w:pPr>
      <w:rPr>
        <w:rFonts w:ascii="Times New Roman" w:eastAsia="宋体" w:hAnsi="Times New Roman" w:hint="default"/>
        <w:b w:val="0"/>
        <w:i w:val="0"/>
        <w:sz w:val="24"/>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8" w15:restartNumberingAfterBreak="0">
    <w:nsid w:val="54B6132A"/>
    <w:multiLevelType w:val="hybridMultilevel"/>
    <w:tmpl w:val="573C1D40"/>
    <w:lvl w:ilvl="0" w:tplc="E87C739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 w15:restartNumberingAfterBreak="0">
    <w:nsid w:val="72992B93"/>
    <w:multiLevelType w:val="multilevel"/>
    <w:tmpl w:val="C4D21F8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739A245A"/>
    <w:multiLevelType w:val="hybridMultilevel"/>
    <w:tmpl w:val="951826B8"/>
    <w:lvl w:ilvl="0" w:tplc="E5F0A924">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904679286">
    <w:abstractNumId w:val="3"/>
  </w:num>
  <w:num w:numId="2" w16cid:durableId="1820417955">
    <w:abstractNumId w:val="0"/>
  </w:num>
  <w:num w:numId="3" w16cid:durableId="637345904">
    <w:abstractNumId w:val="2"/>
  </w:num>
  <w:num w:numId="4" w16cid:durableId="2059476041">
    <w:abstractNumId w:val="9"/>
  </w:num>
  <w:num w:numId="5" w16cid:durableId="1410153467">
    <w:abstractNumId w:val="1"/>
  </w:num>
  <w:num w:numId="6" w16cid:durableId="2061854839">
    <w:abstractNumId w:val="8"/>
  </w:num>
  <w:num w:numId="7" w16cid:durableId="490802779">
    <w:abstractNumId w:val="10"/>
  </w:num>
  <w:num w:numId="8" w16cid:durableId="38555848">
    <w:abstractNumId w:val="7"/>
  </w:num>
  <w:num w:numId="9" w16cid:durableId="584732204">
    <w:abstractNumId w:val="6"/>
  </w:num>
  <w:num w:numId="10" w16cid:durableId="1916629306">
    <w:abstractNumId w:val="5"/>
  </w:num>
  <w:num w:numId="11" w16cid:durableId="1134910357">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bordersDoNotSurroundHeader/>
  <w:bordersDoNotSurroundFooter/>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VerticalDrawingGridEvery w:val="2"/>
  <w:noPunctuationKerning/>
  <w:characterSpacingControl w:val="compressPunctuation"/>
  <w:hdrShapeDefaults>
    <o:shapedefaults v:ext="edit" spidmax="2050" fillcolor="white">
      <v:fill color="white"/>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2U3NzRhNTk2NDM2YmQ2NGE1OGFlN2NhNGY4NDM0NDMifQ=="/>
  </w:docVars>
  <w:rsids>
    <w:rsidRoot w:val="005E5F19"/>
    <w:rsid w:val="0000037B"/>
    <w:rsid w:val="000004CE"/>
    <w:rsid w:val="00000520"/>
    <w:rsid w:val="00000525"/>
    <w:rsid w:val="0000052D"/>
    <w:rsid w:val="000005EC"/>
    <w:rsid w:val="000009DF"/>
    <w:rsid w:val="000009E7"/>
    <w:rsid w:val="00000DCD"/>
    <w:rsid w:val="00001038"/>
    <w:rsid w:val="00001152"/>
    <w:rsid w:val="00001278"/>
    <w:rsid w:val="00001390"/>
    <w:rsid w:val="00001803"/>
    <w:rsid w:val="00001849"/>
    <w:rsid w:val="00001C36"/>
    <w:rsid w:val="00001D08"/>
    <w:rsid w:val="00001D4D"/>
    <w:rsid w:val="000023AE"/>
    <w:rsid w:val="00002683"/>
    <w:rsid w:val="00002755"/>
    <w:rsid w:val="00002763"/>
    <w:rsid w:val="00002C5C"/>
    <w:rsid w:val="00003084"/>
    <w:rsid w:val="000033DC"/>
    <w:rsid w:val="00003C17"/>
    <w:rsid w:val="00004DF0"/>
    <w:rsid w:val="00004E95"/>
    <w:rsid w:val="000050CA"/>
    <w:rsid w:val="000053E8"/>
    <w:rsid w:val="000056FC"/>
    <w:rsid w:val="00005873"/>
    <w:rsid w:val="00005DB3"/>
    <w:rsid w:val="00005DCB"/>
    <w:rsid w:val="00005DD8"/>
    <w:rsid w:val="00005E43"/>
    <w:rsid w:val="00005F17"/>
    <w:rsid w:val="0000614B"/>
    <w:rsid w:val="0000651E"/>
    <w:rsid w:val="0000688F"/>
    <w:rsid w:val="00006A19"/>
    <w:rsid w:val="00006B1C"/>
    <w:rsid w:val="00006CE1"/>
    <w:rsid w:val="00006E06"/>
    <w:rsid w:val="00007586"/>
    <w:rsid w:val="00007AD4"/>
    <w:rsid w:val="00007EA2"/>
    <w:rsid w:val="00007F3D"/>
    <w:rsid w:val="000105AB"/>
    <w:rsid w:val="00010A56"/>
    <w:rsid w:val="00010C86"/>
    <w:rsid w:val="00010D4D"/>
    <w:rsid w:val="000110A5"/>
    <w:rsid w:val="0001129C"/>
    <w:rsid w:val="00011353"/>
    <w:rsid w:val="000113D6"/>
    <w:rsid w:val="0001161E"/>
    <w:rsid w:val="000119AC"/>
    <w:rsid w:val="00011C23"/>
    <w:rsid w:val="00011CD0"/>
    <w:rsid w:val="00012163"/>
    <w:rsid w:val="00012325"/>
    <w:rsid w:val="00012778"/>
    <w:rsid w:val="00012A40"/>
    <w:rsid w:val="00012E1C"/>
    <w:rsid w:val="00012EBF"/>
    <w:rsid w:val="000132A9"/>
    <w:rsid w:val="000134B5"/>
    <w:rsid w:val="0001388C"/>
    <w:rsid w:val="000138D5"/>
    <w:rsid w:val="00013E4D"/>
    <w:rsid w:val="0001419B"/>
    <w:rsid w:val="000141F0"/>
    <w:rsid w:val="0001427B"/>
    <w:rsid w:val="000142F2"/>
    <w:rsid w:val="0001447C"/>
    <w:rsid w:val="000145D0"/>
    <w:rsid w:val="000147E9"/>
    <w:rsid w:val="000152DD"/>
    <w:rsid w:val="0001545C"/>
    <w:rsid w:val="00015651"/>
    <w:rsid w:val="00016032"/>
    <w:rsid w:val="00016054"/>
    <w:rsid w:val="0001626B"/>
    <w:rsid w:val="000163A8"/>
    <w:rsid w:val="0001647E"/>
    <w:rsid w:val="0001652D"/>
    <w:rsid w:val="00016D1B"/>
    <w:rsid w:val="00017609"/>
    <w:rsid w:val="00017B7E"/>
    <w:rsid w:val="0002017B"/>
    <w:rsid w:val="00020202"/>
    <w:rsid w:val="000203CB"/>
    <w:rsid w:val="00020829"/>
    <w:rsid w:val="00020866"/>
    <w:rsid w:val="00020CE8"/>
    <w:rsid w:val="00020DAE"/>
    <w:rsid w:val="00020E5D"/>
    <w:rsid w:val="00020EA4"/>
    <w:rsid w:val="00020F63"/>
    <w:rsid w:val="00021698"/>
    <w:rsid w:val="00021709"/>
    <w:rsid w:val="00021DA3"/>
    <w:rsid w:val="000220CC"/>
    <w:rsid w:val="000222ED"/>
    <w:rsid w:val="00022792"/>
    <w:rsid w:val="00022890"/>
    <w:rsid w:val="0002294A"/>
    <w:rsid w:val="00022F77"/>
    <w:rsid w:val="00022FF6"/>
    <w:rsid w:val="0002317B"/>
    <w:rsid w:val="0002345A"/>
    <w:rsid w:val="000234B4"/>
    <w:rsid w:val="00023A7F"/>
    <w:rsid w:val="00023AF3"/>
    <w:rsid w:val="00023CDE"/>
    <w:rsid w:val="00023F16"/>
    <w:rsid w:val="0002418D"/>
    <w:rsid w:val="00024437"/>
    <w:rsid w:val="00024491"/>
    <w:rsid w:val="000248B1"/>
    <w:rsid w:val="00024A0D"/>
    <w:rsid w:val="00024B66"/>
    <w:rsid w:val="00024E4E"/>
    <w:rsid w:val="00025575"/>
    <w:rsid w:val="000257C1"/>
    <w:rsid w:val="0002585D"/>
    <w:rsid w:val="000259D3"/>
    <w:rsid w:val="00025A5A"/>
    <w:rsid w:val="00025ACB"/>
    <w:rsid w:val="00025D64"/>
    <w:rsid w:val="00025F58"/>
    <w:rsid w:val="00025FF5"/>
    <w:rsid w:val="0002602D"/>
    <w:rsid w:val="0002611F"/>
    <w:rsid w:val="000263D4"/>
    <w:rsid w:val="00026443"/>
    <w:rsid w:val="000265BC"/>
    <w:rsid w:val="0002687A"/>
    <w:rsid w:val="00026C69"/>
    <w:rsid w:val="00027096"/>
    <w:rsid w:val="0002726D"/>
    <w:rsid w:val="00027550"/>
    <w:rsid w:val="00027628"/>
    <w:rsid w:val="00027720"/>
    <w:rsid w:val="00027AC9"/>
    <w:rsid w:val="00027B27"/>
    <w:rsid w:val="00027C5F"/>
    <w:rsid w:val="000300E8"/>
    <w:rsid w:val="00030137"/>
    <w:rsid w:val="00030359"/>
    <w:rsid w:val="00030541"/>
    <w:rsid w:val="0003081A"/>
    <w:rsid w:val="00030B9F"/>
    <w:rsid w:val="00030BFC"/>
    <w:rsid w:val="00030D4C"/>
    <w:rsid w:val="00030EE6"/>
    <w:rsid w:val="00031204"/>
    <w:rsid w:val="0003129E"/>
    <w:rsid w:val="00031336"/>
    <w:rsid w:val="000313F0"/>
    <w:rsid w:val="0003158B"/>
    <w:rsid w:val="00031696"/>
    <w:rsid w:val="000316F8"/>
    <w:rsid w:val="00031704"/>
    <w:rsid w:val="00031862"/>
    <w:rsid w:val="00031DAB"/>
    <w:rsid w:val="00031F59"/>
    <w:rsid w:val="00032144"/>
    <w:rsid w:val="00032441"/>
    <w:rsid w:val="00032547"/>
    <w:rsid w:val="00032684"/>
    <w:rsid w:val="00032687"/>
    <w:rsid w:val="00032BC2"/>
    <w:rsid w:val="00032C3E"/>
    <w:rsid w:val="00033142"/>
    <w:rsid w:val="00033893"/>
    <w:rsid w:val="00033A76"/>
    <w:rsid w:val="00033A9F"/>
    <w:rsid w:val="00033AA9"/>
    <w:rsid w:val="00033B46"/>
    <w:rsid w:val="00033BFF"/>
    <w:rsid w:val="00033D80"/>
    <w:rsid w:val="00033F23"/>
    <w:rsid w:val="00033FF7"/>
    <w:rsid w:val="000340E0"/>
    <w:rsid w:val="0003437B"/>
    <w:rsid w:val="000343B6"/>
    <w:rsid w:val="000347C1"/>
    <w:rsid w:val="00034BDB"/>
    <w:rsid w:val="00034C86"/>
    <w:rsid w:val="000350AB"/>
    <w:rsid w:val="0003528B"/>
    <w:rsid w:val="00035559"/>
    <w:rsid w:val="00035664"/>
    <w:rsid w:val="00035C48"/>
    <w:rsid w:val="00035F69"/>
    <w:rsid w:val="000362E1"/>
    <w:rsid w:val="0003679B"/>
    <w:rsid w:val="00036FE9"/>
    <w:rsid w:val="0003768A"/>
    <w:rsid w:val="00037738"/>
    <w:rsid w:val="0003777A"/>
    <w:rsid w:val="00037858"/>
    <w:rsid w:val="000379FB"/>
    <w:rsid w:val="00037BC3"/>
    <w:rsid w:val="000400AF"/>
    <w:rsid w:val="00040114"/>
    <w:rsid w:val="00040ED9"/>
    <w:rsid w:val="00041059"/>
    <w:rsid w:val="00041472"/>
    <w:rsid w:val="000416AB"/>
    <w:rsid w:val="00041A1B"/>
    <w:rsid w:val="00041D79"/>
    <w:rsid w:val="00041DEB"/>
    <w:rsid w:val="00041F17"/>
    <w:rsid w:val="000420BC"/>
    <w:rsid w:val="000422A8"/>
    <w:rsid w:val="000426B1"/>
    <w:rsid w:val="000426FF"/>
    <w:rsid w:val="0004274C"/>
    <w:rsid w:val="00042EC5"/>
    <w:rsid w:val="00043168"/>
    <w:rsid w:val="00043474"/>
    <w:rsid w:val="000436BE"/>
    <w:rsid w:val="00043737"/>
    <w:rsid w:val="00043AFA"/>
    <w:rsid w:val="00043D81"/>
    <w:rsid w:val="00043F94"/>
    <w:rsid w:val="0004413B"/>
    <w:rsid w:val="000441AC"/>
    <w:rsid w:val="000442A7"/>
    <w:rsid w:val="0004468E"/>
    <w:rsid w:val="00044712"/>
    <w:rsid w:val="00044942"/>
    <w:rsid w:val="00044DC8"/>
    <w:rsid w:val="00045291"/>
    <w:rsid w:val="00045364"/>
    <w:rsid w:val="000458C0"/>
    <w:rsid w:val="00045DBA"/>
    <w:rsid w:val="00045DD2"/>
    <w:rsid w:val="00045E14"/>
    <w:rsid w:val="00045F41"/>
    <w:rsid w:val="00046112"/>
    <w:rsid w:val="00046271"/>
    <w:rsid w:val="000464BD"/>
    <w:rsid w:val="00046513"/>
    <w:rsid w:val="0004667F"/>
    <w:rsid w:val="000466EC"/>
    <w:rsid w:val="00046952"/>
    <w:rsid w:val="00046A74"/>
    <w:rsid w:val="00046C0E"/>
    <w:rsid w:val="00046CFB"/>
    <w:rsid w:val="00046ECB"/>
    <w:rsid w:val="00047458"/>
    <w:rsid w:val="000475E9"/>
    <w:rsid w:val="00047714"/>
    <w:rsid w:val="000479D1"/>
    <w:rsid w:val="00047C75"/>
    <w:rsid w:val="00047E3E"/>
    <w:rsid w:val="00047E78"/>
    <w:rsid w:val="00047FA5"/>
    <w:rsid w:val="000510CA"/>
    <w:rsid w:val="0005149D"/>
    <w:rsid w:val="000517E8"/>
    <w:rsid w:val="00051B71"/>
    <w:rsid w:val="00051F23"/>
    <w:rsid w:val="000520BB"/>
    <w:rsid w:val="00052172"/>
    <w:rsid w:val="0005248F"/>
    <w:rsid w:val="00052536"/>
    <w:rsid w:val="000526C4"/>
    <w:rsid w:val="0005283F"/>
    <w:rsid w:val="00052AD2"/>
    <w:rsid w:val="00052B5F"/>
    <w:rsid w:val="00052EB9"/>
    <w:rsid w:val="0005354D"/>
    <w:rsid w:val="00053643"/>
    <w:rsid w:val="000538AE"/>
    <w:rsid w:val="00053B92"/>
    <w:rsid w:val="00053C75"/>
    <w:rsid w:val="0005416F"/>
    <w:rsid w:val="00054A12"/>
    <w:rsid w:val="00054BB9"/>
    <w:rsid w:val="00054C2C"/>
    <w:rsid w:val="00055147"/>
    <w:rsid w:val="00055376"/>
    <w:rsid w:val="00055E4D"/>
    <w:rsid w:val="00055F1B"/>
    <w:rsid w:val="00056D60"/>
    <w:rsid w:val="00056DDB"/>
    <w:rsid w:val="00057129"/>
    <w:rsid w:val="00057185"/>
    <w:rsid w:val="00057193"/>
    <w:rsid w:val="000571A4"/>
    <w:rsid w:val="000573D2"/>
    <w:rsid w:val="000573D6"/>
    <w:rsid w:val="0005783C"/>
    <w:rsid w:val="00057969"/>
    <w:rsid w:val="0005796C"/>
    <w:rsid w:val="00060220"/>
    <w:rsid w:val="00060386"/>
    <w:rsid w:val="00060704"/>
    <w:rsid w:val="00060A0F"/>
    <w:rsid w:val="00061000"/>
    <w:rsid w:val="000610B2"/>
    <w:rsid w:val="00061462"/>
    <w:rsid w:val="000617BC"/>
    <w:rsid w:val="00061CC7"/>
    <w:rsid w:val="000620BE"/>
    <w:rsid w:val="00062518"/>
    <w:rsid w:val="00062ED3"/>
    <w:rsid w:val="000630E9"/>
    <w:rsid w:val="00063157"/>
    <w:rsid w:val="000631EE"/>
    <w:rsid w:val="00063667"/>
    <w:rsid w:val="00063D09"/>
    <w:rsid w:val="00063E17"/>
    <w:rsid w:val="000641B2"/>
    <w:rsid w:val="0006445B"/>
    <w:rsid w:val="00064540"/>
    <w:rsid w:val="000645D5"/>
    <w:rsid w:val="00064C7A"/>
    <w:rsid w:val="00064E60"/>
    <w:rsid w:val="00065573"/>
    <w:rsid w:val="00065993"/>
    <w:rsid w:val="00065E5C"/>
    <w:rsid w:val="00065FBA"/>
    <w:rsid w:val="00066124"/>
    <w:rsid w:val="00066195"/>
    <w:rsid w:val="000664EB"/>
    <w:rsid w:val="00066575"/>
    <w:rsid w:val="00066758"/>
    <w:rsid w:val="00066D26"/>
    <w:rsid w:val="00066E18"/>
    <w:rsid w:val="00066EC9"/>
    <w:rsid w:val="000671EF"/>
    <w:rsid w:val="0006724A"/>
    <w:rsid w:val="000675F2"/>
    <w:rsid w:val="00067A52"/>
    <w:rsid w:val="00067A53"/>
    <w:rsid w:val="00067AEA"/>
    <w:rsid w:val="00067E0B"/>
    <w:rsid w:val="00067E93"/>
    <w:rsid w:val="00067F5B"/>
    <w:rsid w:val="0007006C"/>
    <w:rsid w:val="0007017D"/>
    <w:rsid w:val="0007028D"/>
    <w:rsid w:val="00070530"/>
    <w:rsid w:val="00070E82"/>
    <w:rsid w:val="000715E1"/>
    <w:rsid w:val="0007168C"/>
    <w:rsid w:val="000716CD"/>
    <w:rsid w:val="000716D5"/>
    <w:rsid w:val="0007170E"/>
    <w:rsid w:val="000717D9"/>
    <w:rsid w:val="0007181E"/>
    <w:rsid w:val="00071852"/>
    <w:rsid w:val="0007188E"/>
    <w:rsid w:val="00071A1E"/>
    <w:rsid w:val="00071AFA"/>
    <w:rsid w:val="00071D10"/>
    <w:rsid w:val="00072706"/>
    <w:rsid w:val="000728F0"/>
    <w:rsid w:val="00072EDD"/>
    <w:rsid w:val="00073332"/>
    <w:rsid w:val="0007357F"/>
    <w:rsid w:val="000735AC"/>
    <w:rsid w:val="000735E2"/>
    <w:rsid w:val="000736DB"/>
    <w:rsid w:val="00073C0D"/>
    <w:rsid w:val="00073C7D"/>
    <w:rsid w:val="00074445"/>
    <w:rsid w:val="00074700"/>
    <w:rsid w:val="0007475F"/>
    <w:rsid w:val="00074C58"/>
    <w:rsid w:val="00074F36"/>
    <w:rsid w:val="0007505C"/>
    <w:rsid w:val="0007526A"/>
    <w:rsid w:val="000752AD"/>
    <w:rsid w:val="000752CB"/>
    <w:rsid w:val="00075A92"/>
    <w:rsid w:val="00075CD6"/>
    <w:rsid w:val="0007619E"/>
    <w:rsid w:val="00076274"/>
    <w:rsid w:val="000765DD"/>
    <w:rsid w:val="0007686B"/>
    <w:rsid w:val="00076939"/>
    <w:rsid w:val="000769C6"/>
    <w:rsid w:val="00076C34"/>
    <w:rsid w:val="00076FA0"/>
    <w:rsid w:val="0007709B"/>
    <w:rsid w:val="000771E1"/>
    <w:rsid w:val="0007775A"/>
    <w:rsid w:val="00077A99"/>
    <w:rsid w:val="00077CB4"/>
    <w:rsid w:val="00077FA3"/>
    <w:rsid w:val="00080002"/>
    <w:rsid w:val="00080161"/>
    <w:rsid w:val="00080327"/>
    <w:rsid w:val="00080521"/>
    <w:rsid w:val="00080788"/>
    <w:rsid w:val="000807C3"/>
    <w:rsid w:val="00080BAA"/>
    <w:rsid w:val="000810DC"/>
    <w:rsid w:val="000810E2"/>
    <w:rsid w:val="00081820"/>
    <w:rsid w:val="00082420"/>
    <w:rsid w:val="0008247C"/>
    <w:rsid w:val="0008272B"/>
    <w:rsid w:val="00082C2B"/>
    <w:rsid w:val="00082D0A"/>
    <w:rsid w:val="000830DF"/>
    <w:rsid w:val="000833DA"/>
    <w:rsid w:val="000834FF"/>
    <w:rsid w:val="00083515"/>
    <w:rsid w:val="00083800"/>
    <w:rsid w:val="000839BC"/>
    <w:rsid w:val="00083B2A"/>
    <w:rsid w:val="00083C2D"/>
    <w:rsid w:val="00083C8B"/>
    <w:rsid w:val="00083F72"/>
    <w:rsid w:val="000840F3"/>
    <w:rsid w:val="0008411D"/>
    <w:rsid w:val="0008463C"/>
    <w:rsid w:val="00084C15"/>
    <w:rsid w:val="00085591"/>
    <w:rsid w:val="00085CDE"/>
    <w:rsid w:val="00085FE3"/>
    <w:rsid w:val="00086800"/>
    <w:rsid w:val="00086816"/>
    <w:rsid w:val="000868A4"/>
    <w:rsid w:val="00086966"/>
    <w:rsid w:val="000869F2"/>
    <w:rsid w:val="00086B4E"/>
    <w:rsid w:val="00086CC7"/>
    <w:rsid w:val="00086CCF"/>
    <w:rsid w:val="00087338"/>
    <w:rsid w:val="0008746D"/>
    <w:rsid w:val="000878DD"/>
    <w:rsid w:val="00087900"/>
    <w:rsid w:val="00087B3E"/>
    <w:rsid w:val="00087CA7"/>
    <w:rsid w:val="00087DA7"/>
    <w:rsid w:val="000901BC"/>
    <w:rsid w:val="000901EC"/>
    <w:rsid w:val="0009020E"/>
    <w:rsid w:val="000906BA"/>
    <w:rsid w:val="000906C8"/>
    <w:rsid w:val="0009117D"/>
    <w:rsid w:val="00091231"/>
    <w:rsid w:val="000912B2"/>
    <w:rsid w:val="0009172D"/>
    <w:rsid w:val="00091735"/>
    <w:rsid w:val="000917BB"/>
    <w:rsid w:val="00091A54"/>
    <w:rsid w:val="00091ABA"/>
    <w:rsid w:val="00092527"/>
    <w:rsid w:val="00092B39"/>
    <w:rsid w:val="00092D30"/>
    <w:rsid w:val="000934B4"/>
    <w:rsid w:val="00093768"/>
    <w:rsid w:val="00093B46"/>
    <w:rsid w:val="0009405C"/>
    <w:rsid w:val="000940B4"/>
    <w:rsid w:val="000947F9"/>
    <w:rsid w:val="000949E9"/>
    <w:rsid w:val="00094E05"/>
    <w:rsid w:val="00094F23"/>
    <w:rsid w:val="000952B5"/>
    <w:rsid w:val="00095305"/>
    <w:rsid w:val="0009554D"/>
    <w:rsid w:val="000956A0"/>
    <w:rsid w:val="0009584B"/>
    <w:rsid w:val="00095864"/>
    <w:rsid w:val="00095A70"/>
    <w:rsid w:val="00095E58"/>
    <w:rsid w:val="00095F6C"/>
    <w:rsid w:val="00095FDA"/>
    <w:rsid w:val="00096223"/>
    <w:rsid w:val="0009629B"/>
    <w:rsid w:val="000962D8"/>
    <w:rsid w:val="00096437"/>
    <w:rsid w:val="00096800"/>
    <w:rsid w:val="00096906"/>
    <w:rsid w:val="00096ABA"/>
    <w:rsid w:val="00096FD0"/>
    <w:rsid w:val="00097471"/>
    <w:rsid w:val="000974C9"/>
    <w:rsid w:val="00097723"/>
    <w:rsid w:val="000979E1"/>
    <w:rsid w:val="00097B35"/>
    <w:rsid w:val="00097BB1"/>
    <w:rsid w:val="000A0095"/>
    <w:rsid w:val="000A0237"/>
    <w:rsid w:val="000A02DB"/>
    <w:rsid w:val="000A0344"/>
    <w:rsid w:val="000A0400"/>
    <w:rsid w:val="000A0BB2"/>
    <w:rsid w:val="000A0CAE"/>
    <w:rsid w:val="000A0DFB"/>
    <w:rsid w:val="000A0E35"/>
    <w:rsid w:val="000A10F6"/>
    <w:rsid w:val="000A12C1"/>
    <w:rsid w:val="000A1392"/>
    <w:rsid w:val="000A147F"/>
    <w:rsid w:val="000A14D3"/>
    <w:rsid w:val="000A15C1"/>
    <w:rsid w:val="000A1807"/>
    <w:rsid w:val="000A1824"/>
    <w:rsid w:val="000A184C"/>
    <w:rsid w:val="000A19F1"/>
    <w:rsid w:val="000A21AB"/>
    <w:rsid w:val="000A2259"/>
    <w:rsid w:val="000A2336"/>
    <w:rsid w:val="000A263C"/>
    <w:rsid w:val="000A2990"/>
    <w:rsid w:val="000A2AAF"/>
    <w:rsid w:val="000A2D7D"/>
    <w:rsid w:val="000A2E4A"/>
    <w:rsid w:val="000A2ED3"/>
    <w:rsid w:val="000A329B"/>
    <w:rsid w:val="000A3868"/>
    <w:rsid w:val="000A3943"/>
    <w:rsid w:val="000A3F02"/>
    <w:rsid w:val="000A404E"/>
    <w:rsid w:val="000A4782"/>
    <w:rsid w:val="000A4809"/>
    <w:rsid w:val="000A4858"/>
    <w:rsid w:val="000A4893"/>
    <w:rsid w:val="000A4CCF"/>
    <w:rsid w:val="000A4EC9"/>
    <w:rsid w:val="000A5627"/>
    <w:rsid w:val="000A572A"/>
    <w:rsid w:val="000A574E"/>
    <w:rsid w:val="000A593D"/>
    <w:rsid w:val="000A5AEF"/>
    <w:rsid w:val="000A5ED2"/>
    <w:rsid w:val="000A5F10"/>
    <w:rsid w:val="000A5F68"/>
    <w:rsid w:val="000A62E0"/>
    <w:rsid w:val="000A63A0"/>
    <w:rsid w:val="000A64C6"/>
    <w:rsid w:val="000A6884"/>
    <w:rsid w:val="000A6A9D"/>
    <w:rsid w:val="000A6DAF"/>
    <w:rsid w:val="000A6F76"/>
    <w:rsid w:val="000A6FFD"/>
    <w:rsid w:val="000A71BB"/>
    <w:rsid w:val="000A7319"/>
    <w:rsid w:val="000A7781"/>
    <w:rsid w:val="000A7850"/>
    <w:rsid w:val="000A797F"/>
    <w:rsid w:val="000A7FC7"/>
    <w:rsid w:val="000B03C5"/>
    <w:rsid w:val="000B050A"/>
    <w:rsid w:val="000B0702"/>
    <w:rsid w:val="000B09AB"/>
    <w:rsid w:val="000B0D12"/>
    <w:rsid w:val="000B0F45"/>
    <w:rsid w:val="000B0F4B"/>
    <w:rsid w:val="000B1495"/>
    <w:rsid w:val="000B1645"/>
    <w:rsid w:val="000B167E"/>
    <w:rsid w:val="000B1983"/>
    <w:rsid w:val="000B1BB6"/>
    <w:rsid w:val="000B1C0A"/>
    <w:rsid w:val="000B1D7C"/>
    <w:rsid w:val="000B22B7"/>
    <w:rsid w:val="000B2369"/>
    <w:rsid w:val="000B24F3"/>
    <w:rsid w:val="000B294B"/>
    <w:rsid w:val="000B2A8C"/>
    <w:rsid w:val="000B2CD9"/>
    <w:rsid w:val="000B2DBB"/>
    <w:rsid w:val="000B3B0E"/>
    <w:rsid w:val="000B3BDF"/>
    <w:rsid w:val="000B3E7F"/>
    <w:rsid w:val="000B3EEF"/>
    <w:rsid w:val="000B4121"/>
    <w:rsid w:val="000B429B"/>
    <w:rsid w:val="000B4472"/>
    <w:rsid w:val="000B452F"/>
    <w:rsid w:val="000B473B"/>
    <w:rsid w:val="000B5265"/>
    <w:rsid w:val="000B52B0"/>
    <w:rsid w:val="000B547C"/>
    <w:rsid w:val="000B54F3"/>
    <w:rsid w:val="000B56A5"/>
    <w:rsid w:val="000B574D"/>
    <w:rsid w:val="000B5907"/>
    <w:rsid w:val="000B591B"/>
    <w:rsid w:val="000B59AD"/>
    <w:rsid w:val="000B5DF3"/>
    <w:rsid w:val="000B5E72"/>
    <w:rsid w:val="000B5F78"/>
    <w:rsid w:val="000B61EE"/>
    <w:rsid w:val="000B6504"/>
    <w:rsid w:val="000B67D8"/>
    <w:rsid w:val="000B6A8A"/>
    <w:rsid w:val="000B7009"/>
    <w:rsid w:val="000B77C6"/>
    <w:rsid w:val="000B7D03"/>
    <w:rsid w:val="000B7EAE"/>
    <w:rsid w:val="000B7F67"/>
    <w:rsid w:val="000C013A"/>
    <w:rsid w:val="000C033D"/>
    <w:rsid w:val="000C0654"/>
    <w:rsid w:val="000C06F8"/>
    <w:rsid w:val="000C078F"/>
    <w:rsid w:val="000C0841"/>
    <w:rsid w:val="000C0962"/>
    <w:rsid w:val="000C0A7E"/>
    <w:rsid w:val="000C0D47"/>
    <w:rsid w:val="000C0EF2"/>
    <w:rsid w:val="000C11CD"/>
    <w:rsid w:val="000C1323"/>
    <w:rsid w:val="000C14A9"/>
    <w:rsid w:val="000C1C34"/>
    <w:rsid w:val="000C1F11"/>
    <w:rsid w:val="000C2720"/>
    <w:rsid w:val="000C2825"/>
    <w:rsid w:val="000C2C45"/>
    <w:rsid w:val="000C2DF4"/>
    <w:rsid w:val="000C2E4A"/>
    <w:rsid w:val="000C31B3"/>
    <w:rsid w:val="000C333E"/>
    <w:rsid w:val="000C3495"/>
    <w:rsid w:val="000C36D6"/>
    <w:rsid w:val="000C3A4C"/>
    <w:rsid w:val="000C4219"/>
    <w:rsid w:val="000C43AF"/>
    <w:rsid w:val="000C443D"/>
    <w:rsid w:val="000C4607"/>
    <w:rsid w:val="000C4751"/>
    <w:rsid w:val="000C47E2"/>
    <w:rsid w:val="000C4893"/>
    <w:rsid w:val="000C495A"/>
    <w:rsid w:val="000C4A3D"/>
    <w:rsid w:val="000C4B1A"/>
    <w:rsid w:val="000C4BED"/>
    <w:rsid w:val="000C4C45"/>
    <w:rsid w:val="000C4C54"/>
    <w:rsid w:val="000C4F0A"/>
    <w:rsid w:val="000C4FDE"/>
    <w:rsid w:val="000C5118"/>
    <w:rsid w:val="000C54E5"/>
    <w:rsid w:val="000C5506"/>
    <w:rsid w:val="000C5667"/>
    <w:rsid w:val="000C57C3"/>
    <w:rsid w:val="000C5ACB"/>
    <w:rsid w:val="000C5BC4"/>
    <w:rsid w:val="000C5FDC"/>
    <w:rsid w:val="000C61AF"/>
    <w:rsid w:val="000C6FE6"/>
    <w:rsid w:val="000C7299"/>
    <w:rsid w:val="000C77B0"/>
    <w:rsid w:val="000C7A33"/>
    <w:rsid w:val="000C7ED4"/>
    <w:rsid w:val="000C7EF7"/>
    <w:rsid w:val="000C7FDA"/>
    <w:rsid w:val="000D02D6"/>
    <w:rsid w:val="000D04C0"/>
    <w:rsid w:val="000D055D"/>
    <w:rsid w:val="000D0573"/>
    <w:rsid w:val="000D0961"/>
    <w:rsid w:val="000D0C1C"/>
    <w:rsid w:val="000D0C1E"/>
    <w:rsid w:val="000D114E"/>
    <w:rsid w:val="000D1567"/>
    <w:rsid w:val="000D1581"/>
    <w:rsid w:val="000D17AE"/>
    <w:rsid w:val="000D1C6D"/>
    <w:rsid w:val="000D1F84"/>
    <w:rsid w:val="000D1FF4"/>
    <w:rsid w:val="000D21F7"/>
    <w:rsid w:val="000D2493"/>
    <w:rsid w:val="000D2C23"/>
    <w:rsid w:val="000D2F3E"/>
    <w:rsid w:val="000D308D"/>
    <w:rsid w:val="000D31FB"/>
    <w:rsid w:val="000D3B85"/>
    <w:rsid w:val="000D3BB3"/>
    <w:rsid w:val="000D3D2C"/>
    <w:rsid w:val="000D3EA8"/>
    <w:rsid w:val="000D3EDD"/>
    <w:rsid w:val="000D40DC"/>
    <w:rsid w:val="000D4635"/>
    <w:rsid w:val="000D46D5"/>
    <w:rsid w:val="000D4737"/>
    <w:rsid w:val="000D4DD8"/>
    <w:rsid w:val="000D4F19"/>
    <w:rsid w:val="000D4F42"/>
    <w:rsid w:val="000D4F60"/>
    <w:rsid w:val="000D5537"/>
    <w:rsid w:val="000D569B"/>
    <w:rsid w:val="000D5CCE"/>
    <w:rsid w:val="000D5EFF"/>
    <w:rsid w:val="000D60E2"/>
    <w:rsid w:val="000D60F3"/>
    <w:rsid w:val="000D61D6"/>
    <w:rsid w:val="000D65D5"/>
    <w:rsid w:val="000D672A"/>
    <w:rsid w:val="000D6949"/>
    <w:rsid w:val="000D69AF"/>
    <w:rsid w:val="000D69E2"/>
    <w:rsid w:val="000D6ABA"/>
    <w:rsid w:val="000D6BCD"/>
    <w:rsid w:val="000D7039"/>
    <w:rsid w:val="000D71B5"/>
    <w:rsid w:val="000D73DF"/>
    <w:rsid w:val="000D74A0"/>
    <w:rsid w:val="000D74E7"/>
    <w:rsid w:val="000D76C8"/>
    <w:rsid w:val="000D7F15"/>
    <w:rsid w:val="000D7F6E"/>
    <w:rsid w:val="000E02ED"/>
    <w:rsid w:val="000E099B"/>
    <w:rsid w:val="000E0A16"/>
    <w:rsid w:val="000E0B73"/>
    <w:rsid w:val="000E0E20"/>
    <w:rsid w:val="000E0FE2"/>
    <w:rsid w:val="000E136A"/>
    <w:rsid w:val="000E1507"/>
    <w:rsid w:val="000E161E"/>
    <w:rsid w:val="000E1CE1"/>
    <w:rsid w:val="000E1E14"/>
    <w:rsid w:val="000E1FA8"/>
    <w:rsid w:val="000E226B"/>
    <w:rsid w:val="000E249B"/>
    <w:rsid w:val="000E266B"/>
    <w:rsid w:val="000E29B7"/>
    <w:rsid w:val="000E2A2A"/>
    <w:rsid w:val="000E2AD8"/>
    <w:rsid w:val="000E2B83"/>
    <w:rsid w:val="000E2CDA"/>
    <w:rsid w:val="000E3561"/>
    <w:rsid w:val="000E35F4"/>
    <w:rsid w:val="000E3644"/>
    <w:rsid w:val="000E37F5"/>
    <w:rsid w:val="000E3A4E"/>
    <w:rsid w:val="000E3ACB"/>
    <w:rsid w:val="000E3B21"/>
    <w:rsid w:val="000E3B7D"/>
    <w:rsid w:val="000E411B"/>
    <w:rsid w:val="000E4557"/>
    <w:rsid w:val="000E4564"/>
    <w:rsid w:val="000E4861"/>
    <w:rsid w:val="000E4FE9"/>
    <w:rsid w:val="000E5040"/>
    <w:rsid w:val="000E533C"/>
    <w:rsid w:val="000E5562"/>
    <w:rsid w:val="000E57CC"/>
    <w:rsid w:val="000E5A2F"/>
    <w:rsid w:val="000E5E1F"/>
    <w:rsid w:val="000E5F31"/>
    <w:rsid w:val="000E63D1"/>
    <w:rsid w:val="000E6432"/>
    <w:rsid w:val="000E66D1"/>
    <w:rsid w:val="000E68D2"/>
    <w:rsid w:val="000E6937"/>
    <w:rsid w:val="000E69D9"/>
    <w:rsid w:val="000E6F91"/>
    <w:rsid w:val="000E6FA4"/>
    <w:rsid w:val="000E7025"/>
    <w:rsid w:val="000E747E"/>
    <w:rsid w:val="000E749A"/>
    <w:rsid w:val="000E7607"/>
    <w:rsid w:val="000E77C2"/>
    <w:rsid w:val="000E78B9"/>
    <w:rsid w:val="000E7926"/>
    <w:rsid w:val="000E7B9D"/>
    <w:rsid w:val="000F0134"/>
    <w:rsid w:val="000F088E"/>
    <w:rsid w:val="000F0FAD"/>
    <w:rsid w:val="000F0FFB"/>
    <w:rsid w:val="000F1317"/>
    <w:rsid w:val="000F1453"/>
    <w:rsid w:val="000F155B"/>
    <w:rsid w:val="000F1982"/>
    <w:rsid w:val="000F19CE"/>
    <w:rsid w:val="000F1D2D"/>
    <w:rsid w:val="000F2052"/>
    <w:rsid w:val="000F2072"/>
    <w:rsid w:val="000F2179"/>
    <w:rsid w:val="000F23CE"/>
    <w:rsid w:val="000F25AE"/>
    <w:rsid w:val="000F26C7"/>
    <w:rsid w:val="000F2AEB"/>
    <w:rsid w:val="000F2C0F"/>
    <w:rsid w:val="000F2CC5"/>
    <w:rsid w:val="000F2DC4"/>
    <w:rsid w:val="000F308B"/>
    <w:rsid w:val="000F36BD"/>
    <w:rsid w:val="000F38BE"/>
    <w:rsid w:val="000F3AE0"/>
    <w:rsid w:val="000F3D43"/>
    <w:rsid w:val="000F3DD4"/>
    <w:rsid w:val="000F3EAE"/>
    <w:rsid w:val="000F4175"/>
    <w:rsid w:val="000F4186"/>
    <w:rsid w:val="000F41DE"/>
    <w:rsid w:val="000F4256"/>
    <w:rsid w:val="000F44BA"/>
    <w:rsid w:val="000F45B6"/>
    <w:rsid w:val="000F4A6F"/>
    <w:rsid w:val="000F4C4E"/>
    <w:rsid w:val="000F5470"/>
    <w:rsid w:val="000F565A"/>
    <w:rsid w:val="000F5807"/>
    <w:rsid w:val="000F58BC"/>
    <w:rsid w:val="000F59E3"/>
    <w:rsid w:val="000F5ADF"/>
    <w:rsid w:val="000F645E"/>
    <w:rsid w:val="000F6C07"/>
    <w:rsid w:val="000F6C81"/>
    <w:rsid w:val="000F6DBA"/>
    <w:rsid w:val="000F6EF1"/>
    <w:rsid w:val="000F6F96"/>
    <w:rsid w:val="000F7193"/>
    <w:rsid w:val="000F72A5"/>
    <w:rsid w:val="000F7638"/>
    <w:rsid w:val="000F79F1"/>
    <w:rsid w:val="00100134"/>
    <w:rsid w:val="001002D4"/>
    <w:rsid w:val="00100398"/>
    <w:rsid w:val="001003C8"/>
    <w:rsid w:val="001005AA"/>
    <w:rsid w:val="001005F8"/>
    <w:rsid w:val="00100B79"/>
    <w:rsid w:val="00100CB3"/>
    <w:rsid w:val="00100E43"/>
    <w:rsid w:val="00100F60"/>
    <w:rsid w:val="00101392"/>
    <w:rsid w:val="00101422"/>
    <w:rsid w:val="0010151E"/>
    <w:rsid w:val="0010175C"/>
    <w:rsid w:val="0010176B"/>
    <w:rsid w:val="001017A3"/>
    <w:rsid w:val="001018B1"/>
    <w:rsid w:val="00101BF7"/>
    <w:rsid w:val="00102250"/>
    <w:rsid w:val="001023D5"/>
    <w:rsid w:val="00102564"/>
    <w:rsid w:val="00102B5F"/>
    <w:rsid w:val="00102C06"/>
    <w:rsid w:val="0010389F"/>
    <w:rsid w:val="00103B49"/>
    <w:rsid w:val="00104197"/>
    <w:rsid w:val="00104644"/>
    <w:rsid w:val="0010470E"/>
    <w:rsid w:val="001047DD"/>
    <w:rsid w:val="00104B79"/>
    <w:rsid w:val="00105039"/>
    <w:rsid w:val="0010516E"/>
    <w:rsid w:val="0010529A"/>
    <w:rsid w:val="0010578F"/>
    <w:rsid w:val="0010579A"/>
    <w:rsid w:val="001057C3"/>
    <w:rsid w:val="0010581B"/>
    <w:rsid w:val="00105856"/>
    <w:rsid w:val="00105881"/>
    <w:rsid w:val="00105908"/>
    <w:rsid w:val="00105CA1"/>
    <w:rsid w:val="00105CE6"/>
    <w:rsid w:val="00105E66"/>
    <w:rsid w:val="00105F68"/>
    <w:rsid w:val="001062F9"/>
    <w:rsid w:val="00106BFB"/>
    <w:rsid w:val="00106D99"/>
    <w:rsid w:val="00106DE5"/>
    <w:rsid w:val="00106E49"/>
    <w:rsid w:val="00106FCF"/>
    <w:rsid w:val="00107123"/>
    <w:rsid w:val="001073FA"/>
    <w:rsid w:val="00107645"/>
    <w:rsid w:val="001076E8"/>
    <w:rsid w:val="00107B72"/>
    <w:rsid w:val="00107D3B"/>
    <w:rsid w:val="00110755"/>
    <w:rsid w:val="0011086E"/>
    <w:rsid w:val="00110D27"/>
    <w:rsid w:val="00110D9A"/>
    <w:rsid w:val="001115C9"/>
    <w:rsid w:val="00111CBD"/>
    <w:rsid w:val="00111FC6"/>
    <w:rsid w:val="001124E9"/>
    <w:rsid w:val="00112702"/>
    <w:rsid w:val="00113505"/>
    <w:rsid w:val="0011369E"/>
    <w:rsid w:val="00113733"/>
    <w:rsid w:val="001138AC"/>
    <w:rsid w:val="00113902"/>
    <w:rsid w:val="001139D4"/>
    <w:rsid w:val="00114133"/>
    <w:rsid w:val="00114334"/>
    <w:rsid w:val="0011440A"/>
    <w:rsid w:val="001147B2"/>
    <w:rsid w:val="001149D0"/>
    <w:rsid w:val="00114B25"/>
    <w:rsid w:val="00114B8C"/>
    <w:rsid w:val="00114E16"/>
    <w:rsid w:val="00114E4F"/>
    <w:rsid w:val="001157C6"/>
    <w:rsid w:val="001159BF"/>
    <w:rsid w:val="00115B82"/>
    <w:rsid w:val="00115E54"/>
    <w:rsid w:val="001160E4"/>
    <w:rsid w:val="001163FF"/>
    <w:rsid w:val="001164D9"/>
    <w:rsid w:val="001169F2"/>
    <w:rsid w:val="00116A32"/>
    <w:rsid w:val="00116AB3"/>
    <w:rsid w:val="00116C9C"/>
    <w:rsid w:val="00116CC6"/>
    <w:rsid w:val="00116DA5"/>
    <w:rsid w:val="00117035"/>
    <w:rsid w:val="0011779F"/>
    <w:rsid w:val="00117D03"/>
    <w:rsid w:val="00117D3C"/>
    <w:rsid w:val="001202A0"/>
    <w:rsid w:val="00120407"/>
    <w:rsid w:val="0012044F"/>
    <w:rsid w:val="0012049C"/>
    <w:rsid w:val="001204A5"/>
    <w:rsid w:val="00120764"/>
    <w:rsid w:val="00120966"/>
    <w:rsid w:val="00120EF9"/>
    <w:rsid w:val="0012191B"/>
    <w:rsid w:val="00121932"/>
    <w:rsid w:val="00121BDF"/>
    <w:rsid w:val="00121D68"/>
    <w:rsid w:val="00122266"/>
    <w:rsid w:val="001225BF"/>
    <w:rsid w:val="0012261E"/>
    <w:rsid w:val="00122A0C"/>
    <w:rsid w:val="00122CB5"/>
    <w:rsid w:val="00122CD0"/>
    <w:rsid w:val="001230C5"/>
    <w:rsid w:val="00123A6D"/>
    <w:rsid w:val="00123A75"/>
    <w:rsid w:val="00123ACD"/>
    <w:rsid w:val="00123BD3"/>
    <w:rsid w:val="00123C14"/>
    <w:rsid w:val="00123CC6"/>
    <w:rsid w:val="00123EDD"/>
    <w:rsid w:val="0012512F"/>
    <w:rsid w:val="00125178"/>
    <w:rsid w:val="001251CC"/>
    <w:rsid w:val="00125414"/>
    <w:rsid w:val="0012569F"/>
    <w:rsid w:val="0012580D"/>
    <w:rsid w:val="00125DCB"/>
    <w:rsid w:val="001260AF"/>
    <w:rsid w:val="001261FC"/>
    <w:rsid w:val="00126257"/>
    <w:rsid w:val="00126401"/>
    <w:rsid w:val="00127943"/>
    <w:rsid w:val="00127AE9"/>
    <w:rsid w:val="00127C23"/>
    <w:rsid w:val="00127CFD"/>
    <w:rsid w:val="0013024A"/>
    <w:rsid w:val="001302ED"/>
    <w:rsid w:val="001303D0"/>
    <w:rsid w:val="001304E2"/>
    <w:rsid w:val="00130705"/>
    <w:rsid w:val="00130C3F"/>
    <w:rsid w:val="00130D9E"/>
    <w:rsid w:val="00130F71"/>
    <w:rsid w:val="0013115E"/>
    <w:rsid w:val="001313B1"/>
    <w:rsid w:val="001313CA"/>
    <w:rsid w:val="00131431"/>
    <w:rsid w:val="0013148C"/>
    <w:rsid w:val="0013153C"/>
    <w:rsid w:val="0013177C"/>
    <w:rsid w:val="00131907"/>
    <w:rsid w:val="00131B77"/>
    <w:rsid w:val="00131CCB"/>
    <w:rsid w:val="00131F74"/>
    <w:rsid w:val="0013203D"/>
    <w:rsid w:val="00132377"/>
    <w:rsid w:val="001324F9"/>
    <w:rsid w:val="001327E9"/>
    <w:rsid w:val="00132B3F"/>
    <w:rsid w:val="00132D4D"/>
    <w:rsid w:val="00132DF6"/>
    <w:rsid w:val="00133164"/>
    <w:rsid w:val="00133199"/>
    <w:rsid w:val="00133200"/>
    <w:rsid w:val="0013321D"/>
    <w:rsid w:val="00133885"/>
    <w:rsid w:val="00133AD6"/>
    <w:rsid w:val="001341F3"/>
    <w:rsid w:val="00134265"/>
    <w:rsid w:val="00134549"/>
    <w:rsid w:val="001349C6"/>
    <w:rsid w:val="00134B95"/>
    <w:rsid w:val="00134E62"/>
    <w:rsid w:val="0013501A"/>
    <w:rsid w:val="0013516C"/>
    <w:rsid w:val="001352B8"/>
    <w:rsid w:val="001353BA"/>
    <w:rsid w:val="0013544B"/>
    <w:rsid w:val="00135749"/>
    <w:rsid w:val="00135753"/>
    <w:rsid w:val="0013584B"/>
    <w:rsid w:val="00135856"/>
    <w:rsid w:val="001358DC"/>
    <w:rsid w:val="00135A45"/>
    <w:rsid w:val="00135ACD"/>
    <w:rsid w:val="00135F1D"/>
    <w:rsid w:val="001365F0"/>
    <w:rsid w:val="001367A2"/>
    <w:rsid w:val="00136916"/>
    <w:rsid w:val="00136E8E"/>
    <w:rsid w:val="00136F55"/>
    <w:rsid w:val="001370B8"/>
    <w:rsid w:val="001372F7"/>
    <w:rsid w:val="001373E0"/>
    <w:rsid w:val="00137484"/>
    <w:rsid w:val="00137BAC"/>
    <w:rsid w:val="00137D9D"/>
    <w:rsid w:val="00140256"/>
    <w:rsid w:val="001402A5"/>
    <w:rsid w:val="00140509"/>
    <w:rsid w:val="001408B1"/>
    <w:rsid w:val="00140AB0"/>
    <w:rsid w:val="00140BE3"/>
    <w:rsid w:val="00140F5C"/>
    <w:rsid w:val="0014157B"/>
    <w:rsid w:val="001418C9"/>
    <w:rsid w:val="00141D25"/>
    <w:rsid w:val="00141D96"/>
    <w:rsid w:val="00141DA8"/>
    <w:rsid w:val="001423C2"/>
    <w:rsid w:val="00142690"/>
    <w:rsid w:val="001426B6"/>
    <w:rsid w:val="001426C3"/>
    <w:rsid w:val="00142AB5"/>
    <w:rsid w:val="00142CF0"/>
    <w:rsid w:val="00142D33"/>
    <w:rsid w:val="0014302D"/>
    <w:rsid w:val="0014342F"/>
    <w:rsid w:val="00143523"/>
    <w:rsid w:val="00143921"/>
    <w:rsid w:val="00143C80"/>
    <w:rsid w:val="001443A8"/>
    <w:rsid w:val="0014455F"/>
    <w:rsid w:val="0014464B"/>
    <w:rsid w:val="00144806"/>
    <w:rsid w:val="00144848"/>
    <w:rsid w:val="00144A64"/>
    <w:rsid w:val="00144E74"/>
    <w:rsid w:val="00144F40"/>
    <w:rsid w:val="00144F95"/>
    <w:rsid w:val="001454A8"/>
    <w:rsid w:val="00145889"/>
    <w:rsid w:val="001458CC"/>
    <w:rsid w:val="00145974"/>
    <w:rsid w:val="001459BB"/>
    <w:rsid w:val="00145C4C"/>
    <w:rsid w:val="00145D00"/>
    <w:rsid w:val="00145F3E"/>
    <w:rsid w:val="001462D1"/>
    <w:rsid w:val="001464E6"/>
    <w:rsid w:val="0014655C"/>
    <w:rsid w:val="001465D1"/>
    <w:rsid w:val="001468B2"/>
    <w:rsid w:val="00146D2E"/>
    <w:rsid w:val="001478CA"/>
    <w:rsid w:val="00150488"/>
    <w:rsid w:val="001505B8"/>
    <w:rsid w:val="001506C5"/>
    <w:rsid w:val="001506D9"/>
    <w:rsid w:val="00150715"/>
    <w:rsid w:val="00150781"/>
    <w:rsid w:val="001508C2"/>
    <w:rsid w:val="001509C7"/>
    <w:rsid w:val="00150A0E"/>
    <w:rsid w:val="00150FCB"/>
    <w:rsid w:val="0015100D"/>
    <w:rsid w:val="001512F6"/>
    <w:rsid w:val="00151326"/>
    <w:rsid w:val="001514C3"/>
    <w:rsid w:val="0015176A"/>
    <w:rsid w:val="00151A32"/>
    <w:rsid w:val="00151B21"/>
    <w:rsid w:val="00151C10"/>
    <w:rsid w:val="001521E0"/>
    <w:rsid w:val="0015229E"/>
    <w:rsid w:val="001522A3"/>
    <w:rsid w:val="001523D6"/>
    <w:rsid w:val="00152479"/>
    <w:rsid w:val="00152530"/>
    <w:rsid w:val="00152553"/>
    <w:rsid w:val="0015274C"/>
    <w:rsid w:val="00153057"/>
    <w:rsid w:val="001533D9"/>
    <w:rsid w:val="00153588"/>
    <w:rsid w:val="001537AB"/>
    <w:rsid w:val="00153CF8"/>
    <w:rsid w:val="0015415E"/>
    <w:rsid w:val="0015424E"/>
    <w:rsid w:val="0015496B"/>
    <w:rsid w:val="00154D65"/>
    <w:rsid w:val="001551FF"/>
    <w:rsid w:val="0015528C"/>
    <w:rsid w:val="001555DD"/>
    <w:rsid w:val="001556D6"/>
    <w:rsid w:val="00155852"/>
    <w:rsid w:val="001558BF"/>
    <w:rsid w:val="001559F6"/>
    <w:rsid w:val="00155A0F"/>
    <w:rsid w:val="00155AC9"/>
    <w:rsid w:val="00155F74"/>
    <w:rsid w:val="00156110"/>
    <w:rsid w:val="0015662B"/>
    <w:rsid w:val="001568B7"/>
    <w:rsid w:val="001568E2"/>
    <w:rsid w:val="001570CB"/>
    <w:rsid w:val="001572F5"/>
    <w:rsid w:val="001574B6"/>
    <w:rsid w:val="001576DF"/>
    <w:rsid w:val="00157815"/>
    <w:rsid w:val="00157F0C"/>
    <w:rsid w:val="00160107"/>
    <w:rsid w:val="0016042E"/>
    <w:rsid w:val="00160720"/>
    <w:rsid w:val="00160798"/>
    <w:rsid w:val="00160DC1"/>
    <w:rsid w:val="00160EB6"/>
    <w:rsid w:val="0016106A"/>
    <w:rsid w:val="001612F7"/>
    <w:rsid w:val="00161340"/>
    <w:rsid w:val="00161458"/>
    <w:rsid w:val="001619FC"/>
    <w:rsid w:val="00161D71"/>
    <w:rsid w:val="00162325"/>
    <w:rsid w:val="0016284A"/>
    <w:rsid w:val="00162B85"/>
    <w:rsid w:val="00163803"/>
    <w:rsid w:val="00163B1B"/>
    <w:rsid w:val="00163FD1"/>
    <w:rsid w:val="0016422E"/>
    <w:rsid w:val="00164439"/>
    <w:rsid w:val="00164464"/>
    <w:rsid w:val="00164535"/>
    <w:rsid w:val="00164945"/>
    <w:rsid w:val="001649F5"/>
    <w:rsid w:val="00164C08"/>
    <w:rsid w:val="00164CC9"/>
    <w:rsid w:val="00164CE5"/>
    <w:rsid w:val="00164DAC"/>
    <w:rsid w:val="001650B1"/>
    <w:rsid w:val="00165168"/>
    <w:rsid w:val="00165326"/>
    <w:rsid w:val="00165427"/>
    <w:rsid w:val="001656EE"/>
    <w:rsid w:val="00165736"/>
    <w:rsid w:val="00165F14"/>
    <w:rsid w:val="00166055"/>
    <w:rsid w:val="001661CB"/>
    <w:rsid w:val="00166269"/>
    <w:rsid w:val="00166323"/>
    <w:rsid w:val="00166329"/>
    <w:rsid w:val="001669A1"/>
    <w:rsid w:val="001669FE"/>
    <w:rsid w:val="00166B99"/>
    <w:rsid w:val="00166BC3"/>
    <w:rsid w:val="00166C3A"/>
    <w:rsid w:val="00166CD4"/>
    <w:rsid w:val="00166DFD"/>
    <w:rsid w:val="001671B5"/>
    <w:rsid w:val="00167337"/>
    <w:rsid w:val="0016766D"/>
    <w:rsid w:val="001677BF"/>
    <w:rsid w:val="00167F5C"/>
    <w:rsid w:val="00167FC1"/>
    <w:rsid w:val="00170044"/>
    <w:rsid w:val="0017006B"/>
    <w:rsid w:val="001705EC"/>
    <w:rsid w:val="0017064E"/>
    <w:rsid w:val="00170697"/>
    <w:rsid w:val="0017084C"/>
    <w:rsid w:val="00170A7F"/>
    <w:rsid w:val="00170BC6"/>
    <w:rsid w:val="00170BD2"/>
    <w:rsid w:val="00170C1B"/>
    <w:rsid w:val="00170CF9"/>
    <w:rsid w:val="00171025"/>
    <w:rsid w:val="00171106"/>
    <w:rsid w:val="00171176"/>
    <w:rsid w:val="001716DB"/>
    <w:rsid w:val="0017175F"/>
    <w:rsid w:val="00171FB2"/>
    <w:rsid w:val="001723A1"/>
    <w:rsid w:val="00172730"/>
    <w:rsid w:val="00172842"/>
    <w:rsid w:val="001729D5"/>
    <w:rsid w:val="00172ABD"/>
    <w:rsid w:val="00172CF3"/>
    <w:rsid w:val="00172DEF"/>
    <w:rsid w:val="001731B7"/>
    <w:rsid w:val="00173495"/>
    <w:rsid w:val="001734E1"/>
    <w:rsid w:val="00173507"/>
    <w:rsid w:val="00173939"/>
    <w:rsid w:val="00173966"/>
    <w:rsid w:val="00173C2F"/>
    <w:rsid w:val="00173EC7"/>
    <w:rsid w:val="00173FB9"/>
    <w:rsid w:val="00174067"/>
    <w:rsid w:val="00174595"/>
    <w:rsid w:val="001747B0"/>
    <w:rsid w:val="0017490A"/>
    <w:rsid w:val="00174E65"/>
    <w:rsid w:val="00174F85"/>
    <w:rsid w:val="00175012"/>
    <w:rsid w:val="00175236"/>
    <w:rsid w:val="001754EF"/>
    <w:rsid w:val="00175547"/>
    <w:rsid w:val="0017561B"/>
    <w:rsid w:val="00175884"/>
    <w:rsid w:val="00175C91"/>
    <w:rsid w:val="00175E84"/>
    <w:rsid w:val="001762E5"/>
    <w:rsid w:val="001766B1"/>
    <w:rsid w:val="00176EB2"/>
    <w:rsid w:val="00177068"/>
    <w:rsid w:val="00177226"/>
    <w:rsid w:val="00177306"/>
    <w:rsid w:val="0017782A"/>
    <w:rsid w:val="00177853"/>
    <w:rsid w:val="00177F96"/>
    <w:rsid w:val="00180357"/>
    <w:rsid w:val="00180377"/>
    <w:rsid w:val="00180847"/>
    <w:rsid w:val="001808D2"/>
    <w:rsid w:val="00180AF4"/>
    <w:rsid w:val="0018140A"/>
    <w:rsid w:val="0018154F"/>
    <w:rsid w:val="00181662"/>
    <w:rsid w:val="001818DA"/>
    <w:rsid w:val="00181990"/>
    <w:rsid w:val="00181A42"/>
    <w:rsid w:val="00181C0F"/>
    <w:rsid w:val="00181CF0"/>
    <w:rsid w:val="00181E99"/>
    <w:rsid w:val="001820E6"/>
    <w:rsid w:val="00182226"/>
    <w:rsid w:val="00182240"/>
    <w:rsid w:val="00182289"/>
    <w:rsid w:val="00182BCB"/>
    <w:rsid w:val="00182E93"/>
    <w:rsid w:val="0018337E"/>
    <w:rsid w:val="001835BD"/>
    <w:rsid w:val="00183946"/>
    <w:rsid w:val="00183B49"/>
    <w:rsid w:val="00183BE2"/>
    <w:rsid w:val="00183F98"/>
    <w:rsid w:val="001840B6"/>
    <w:rsid w:val="001840BD"/>
    <w:rsid w:val="001840D2"/>
    <w:rsid w:val="00184641"/>
    <w:rsid w:val="001849E6"/>
    <w:rsid w:val="00184BA1"/>
    <w:rsid w:val="00184D4E"/>
    <w:rsid w:val="00184E03"/>
    <w:rsid w:val="00184E63"/>
    <w:rsid w:val="00184EC2"/>
    <w:rsid w:val="00184EC4"/>
    <w:rsid w:val="00184FF8"/>
    <w:rsid w:val="001851E9"/>
    <w:rsid w:val="00185448"/>
    <w:rsid w:val="001857F8"/>
    <w:rsid w:val="00185942"/>
    <w:rsid w:val="00185A64"/>
    <w:rsid w:val="00185B3E"/>
    <w:rsid w:val="00185DA5"/>
    <w:rsid w:val="00185DCF"/>
    <w:rsid w:val="0018604B"/>
    <w:rsid w:val="00186063"/>
    <w:rsid w:val="00186490"/>
    <w:rsid w:val="00186E72"/>
    <w:rsid w:val="00187610"/>
    <w:rsid w:val="00187632"/>
    <w:rsid w:val="00187653"/>
    <w:rsid w:val="00187806"/>
    <w:rsid w:val="00187CC1"/>
    <w:rsid w:val="00187E2D"/>
    <w:rsid w:val="00187FF8"/>
    <w:rsid w:val="00190040"/>
    <w:rsid w:val="001904C1"/>
    <w:rsid w:val="001905E8"/>
    <w:rsid w:val="001905EA"/>
    <w:rsid w:val="00190783"/>
    <w:rsid w:val="00190B2A"/>
    <w:rsid w:val="00190D4E"/>
    <w:rsid w:val="00190E83"/>
    <w:rsid w:val="00191124"/>
    <w:rsid w:val="00191246"/>
    <w:rsid w:val="00191247"/>
    <w:rsid w:val="0019152C"/>
    <w:rsid w:val="00191549"/>
    <w:rsid w:val="001917F1"/>
    <w:rsid w:val="00191D1F"/>
    <w:rsid w:val="00192858"/>
    <w:rsid w:val="00192871"/>
    <w:rsid w:val="00192DAA"/>
    <w:rsid w:val="00192E0C"/>
    <w:rsid w:val="00192EBD"/>
    <w:rsid w:val="0019312C"/>
    <w:rsid w:val="00193296"/>
    <w:rsid w:val="0019368D"/>
    <w:rsid w:val="0019385F"/>
    <w:rsid w:val="00193ADC"/>
    <w:rsid w:val="00193BA7"/>
    <w:rsid w:val="00193E8A"/>
    <w:rsid w:val="0019448B"/>
    <w:rsid w:val="001945F8"/>
    <w:rsid w:val="0019480A"/>
    <w:rsid w:val="00195038"/>
    <w:rsid w:val="00195242"/>
    <w:rsid w:val="001953C2"/>
    <w:rsid w:val="001959A5"/>
    <w:rsid w:val="00195B4F"/>
    <w:rsid w:val="00196064"/>
    <w:rsid w:val="00196077"/>
    <w:rsid w:val="0019622A"/>
    <w:rsid w:val="00196531"/>
    <w:rsid w:val="00196630"/>
    <w:rsid w:val="00196637"/>
    <w:rsid w:val="00196932"/>
    <w:rsid w:val="00196E30"/>
    <w:rsid w:val="0019710B"/>
    <w:rsid w:val="00197346"/>
    <w:rsid w:val="001973BE"/>
    <w:rsid w:val="0019793B"/>
    <w:rsid w:val="00197A81"/>
    <w:rsid w:val="00197C56"/>
    <w:rsid w:val="001A01A3"/>
    <w:rsid w:val="001A053B"/>
    <w:rsid w:val="001A0572"/>
    <w:rsid w:val="001A095F"/>
    <w:rsid w:val="001A0DB2"/>
    <w:rsid w:val="001A13D1"/>
    <w:rsid w:val="001A1677"/>
    <w:rsid w:val="001A1876"/>
    <w:rsid w:val="001A1E0C"/>
    <w:rsid w:val="001A1FE2"/>
    <w:rsid w:val="001A28CE"/>
    <w:rsid w:val="001A29FB"/>
    <w:rsid w:val="001A2D30"/>
    <w:rsid w:val="001A308A"/>
    <w:rsid w:val="001A324F"/>
    <w:rsid w:val="001A3360"/>
    <w:rsid w:val="001A34E6"/>
    <w:rsid w:val="001A3537"/>
    <w:rsid w:val="001A3555"/>
    <w:rsid w:val="001A3D21"/>
    <w:rsid w:val="001A3DD9"/>
    <w:rsid w:val="001A3EA1"/>
    <w:rsid w:val="001A4136"/>
    <w:rsid w:val="001A4167"/>
    <w:rsid w:val="001A41B7"/>
    <w:rsid w:val="001A4358"/>
    <w:rsid w:val="001A4997"/>
    <w:rsid w:val="001A4A5A"/>
    <w:rsid w:val="001A4B1C"/>
    <w:rsid w:val="001A4B7A"/>
    <w:rsid w:val="001A4F7D"/>
    <w:rsid w:val="001A50F9"/>
    <w:rsid w:val="001A54AC"/>
    <w:rsid w:val="001A5663"/>
    <w:rsid w:val="001A56AC"/>
    <w:rsid w:val="001A5ADE"/>
    <w:rsid w:val="001A5B6F"/>
    <w:rsid w:val="001A5CAB"/>
    <w:rsid w:val="001A5E18"/>
    <w:rsid w:val="001A5E61"/>
    <w:rsid w:val="001A6245"/>
    <w:rsid w:val="001A6504"/>
    <w:rsid w:val="001A6A3B"/>
    <w:rsid w:val="001A6E62"/>
    <w:rsid w:val="001A6F27"/>
    <w:rsid w:val="001A7465"/>
    <w:rsid w:val="001A769E"/>
    <w:rsid w:val="001A77DB"/>
    <w:rsid w:val="001A7D2C"/>
    <w:rsid w:val="001A7F59"/>
    <w:rsid w:val="001B007B"/>
    <w:rsid w:val="001B0203"/>
    <w:rsid w:val="001B0268"/>
    <w:rsid w:val="001B0A72"/>
    <w:rsid w:val="001B0BB7"/>
    <w:rsid w:val="001B116B"/>
    <w:rsid w:val="001B1325"/>
    <w:rsid w:val="001B13CF"/>
    <w:rsid w:val="001B18ED"/>
    <w:rsid w:val="001B18EF"/>
    <w:rsid w:val="001B1B75"/>
    <w:rsid w:val="001B1BA7"/>
    <w:rsid w:val="001B1D7A"/>
    <w:rsid w:val="001B1E70"/>
    <w:rsid w:val="001B207B"/>
    <w:rsid w:val="001B22FD"/>
    <w:rsid w:val="001B23B2"/>
    <w:rsid w:val="001B2444"/>
    <w:rsid w:val="001B2658"/>
    <w:rsid w:val="001B2700"/>
    <w:rsid w:val="001B27FF"/>
    <w:rsid w:val="001B2FA7"/>
    <w:rsid w:val="001B3287"/>
    <w:rsid w:val="001B34E3"/>
    <w:rsid w:val="001B35C4"/>
    <w:rsid w:val="001B3CD4"/>
    <w:rsid w:val="001B3D98"/>
    <w:rsid w:val="001B3E7F"/>
    <w:rsid w:val="001B40FC"/>
    <w:rsid w:val="001B4254"/>
    <w:rsid w:val="001B42D0"/>
    <w:rsid w:val="001B44B8"/>
    <w:rsid w:val="001B45B1"/>
    <w:rsid w:val="001B46D4"/>
    <w:rsid w:val="001B495F"/>
    <w:rsid w:val="001B49D9"/>
    <w:rsid w:val="001B4CEA"/>
    <w:rsid w:val="001B4D4C"/>
    <w:rsid w:val="001B5527"/>
    <w:rsid w:val="001B5918"/>
    <w:rsid w:val="001B5942"/>
    <w:rsid w:val="001B59E8"/>
    <w:rsid w:val="001B5A7A"/>
    <w:rsid w:val="001B5AC9"/>
    <w:rsid w:val="001B5BC1"/>
    <w:rsid w:val="001B5BDC"/>
    <w:rsid w:val="001B5C0E"/>
    <w:rsid w:val="001B5E9D"/>
    <w:rsid w:val="001B60E9"/>
    <w:rsid w:val="001B62ED"/>
    <w:rsid w:val="001B631D"/>
    <w:rsid w:val="001B6664"/>
    <w:rsid w:val="001B669A"/>
    <w:rsid w:val="001B6A30"/>
    <w:rsid w:val="001B7111"/>
    <w:rsid w:val="001B7145"/>
    <w:rsid w:val="001B78B8"/>
    <w:rsid w:val="001B7B50"/>
    <w:rsid w:val="001B7E56"/>
    <w:rsid w:val="001C0015"/>
    <w:rsid w:val="001C006A"/>
    <w:rsid w:val="001C00D9"/>
    <w:rsid w:val="001C0205"/>
    <w:rsid w:val="001C0351"/>
    <w:rsid w:val="001C08FE"/>
    <w:rsid w:val="001C0F4E"/>
    <w:rsid w:val="001C13B3"/>
    <w:rsid w:val="001C15CC"/>
    <w:rsid w:val="001C161B"/>
    <w:rsid w:val="001C1973"/>
    <w:rsid w:val="001C19B6"/>
    <w:rsid w:val="001C1DC9"/>
    <w:rsid w:val="001C1F00"/>
    <w:rsid w:val="001C1F73"/>
    <w:rsid w:val="001C2189"/>
    <w:rsid w:val="001C2306"/>
    <w:rsid w:val="001C2335"/>
    <w:rsid w:val="001C23BC"/>
    <w:rsid w:val="001C242E"/>
    <w:rsid w:val="001C2682"/>
    <w:rsid w:val="001C2BCC"/>
    <w:rsid w:val="001C2D11"/>
    <w:rsid w:val="001C2E8B"/>
    <w:rsid w:val="001C34AC"/>
    <w:rsid w:val="001C3897"/>
    <w:rsid w:val="001C3AD6"/>
    <w:rsid w:val="001C3B35"/>
    <w:rsid w:val="001C3BA8"/>
    <w:rsid w:val="001C3EE3"/>
    <w:rsid w:val="001C4737"/>
    <w:rsid w:val="001C4738"/>
    <w:rsid w:val="001C4B77"/>
    <w:rsid w:val="001C4E0C"/>
    <w:rsid w:val="001C4F79"/>
    <w:rsid w:val="001C5100"/>
    <w:rsid w:val="001C51B5"/>
    <w:rsid w:val="001C5697"/>
    <w:rsid w:val="001C5731"/>
    <w:rsid w:val="001C57DD"/>
    <w:rsid w:val="001C5B80"/>
    <w:rsid w:val="001C5DEE"/>
    <w:rsid w:val="001C5F27"/>
    <w:rsid w:val="001C60C2"/>
    <w:rsid w:val="001C6643"/>
    <w:rsid w:val="001C6798"/>
    <w:rsid w:val="001C6892"/>
    <w:rsid w:val="001C6EF6"/>
    <w:rsid w:val="001C7142"/>
    <w:rsid w:val="001C7421"/>
    <w:rsid w:val="001C78B4"/>
    <w:rsid w:val="001C7939"/>
    <w:rsid w:val="001C79BD"/>
    <w:rsid w:val="001C7A80"/>
    <w:rsid w:val="001C7C3B"/>
    <w:rsid w:val="001C7E8E"/>
    <w:rsid w:val="001D00D6"/>
    <w:rsid w:val="001D00D8"/>
    <w:rsid w:val="001D0175"/>
    <w:rsid w:val="001D0300"/>
    <w:rsid w:val="001D034C"/>
    <w:rsid w:val="001D0500"/>
    <w:rsid w:val="001D067E"/>
    <w:rsid w:val="001D0687"/>
    <w:rsid w:val="001D06DC"/>
    <w:rsid w:val="001D06EC"/>
    <w:rsid w:val="001D0BCB"/>
    <w:rsid w:val="001D0E8B"/>
    <w:rsid w:val="001D0F20"/>
    <w:rsid w:val="001D113B"/>
    <w:rsid w:val="001D1159"/>
    <w:rsid w:val="001D130E"/>
    <w:rsid w:val="001D1392"/>
    <w:rsid w:val="001D16FD"/>
    <w:rsid w:val="001D1B95"/>
    <w:rsid w:val="001D1CC0"/>
    <w:rsid w:val="001D1DB0"/>
    <w:rsid w:val="001D2064"/>
    <w:rsid w:val="001D267A"/>
    <w:rsid w:val="001D2E29"/>
    <w:rsid w:val="001D336E"/>
    <w:rsid w:val="001D370C"/>
    <w:rsid w:val="001D3FA4"/>
    <w:rsid w:val="001D414F"/>
    <w:rsid w:val="001D4DB1"/>
    <w:rsid w:val="001D50C3"/>
    <w:rsid w:val="001D51CB"/>
    <w:rsid w:val="001D552D"/>
    <w:rsid w:val="001D5576"/>
    <w:rsid w:val="001D56EC"/>
    <w:rsid w:val="001D5928"/>
    <w:rsid w:val="001D5EE3"/>
    <w:rsid w:val="001D5FDD"/>
    <w:rsid w:val="001D6027"/>
    <w:rsid w:val="001D60F6"/>
    <w:rsid w:val="001D63CA"/>
    <w:rsid w:val="001D6681"/>
    <w:rsid w:val="001D670C"/>
    <w:rsid w:val="001D6AB5"/>
    <w:rsid w:val="001D6C20"/>
    <w:rsid w:val="001D6D73"/>
    <w:rsid w:val="001D6D99"/>
    <w:rsid w:val="001D6EDC"/>
    <w:rsid w:val="001D6F23"/>
    <w:rsid w:val="001D6F5F"/>
    <w:rsid w:val="001D706F"/>
    <w:rsid w:val="001D7476"/>
    <w:rsid w:val="001D78B8"/>
    <w:rsid w:val="001D78F7"/>
    <w:rsid w:val="001D7E8D"/>
    <w:rsid w:val="001D7FFC"/>
    <w:rsid w:val="001E012E"/>
    <w:rsid w:val="001E02C4"/>
    <w:rsid w:val="001E03FC"/>
    <w:rsid w:val="001E0573"/>
    <w:rsid w:val="001E05F0"/>
    <w:rsid w:val="001E06E1"/>
    <w:rsid w:val="001E071E"/>
    <w:rsid w:val="001E0994"/>
    <w:rsid w:val="001E0CAA"/>
    <w:rsid w:val="001E0F7A"/>
    <w:rsid w:val="001E10B1"/>
    <w:rsid w:val="001E10F9"/>
    <w:rsid w:val="001E17DC"/>
    <w:rsid w:val="001E196F"/>
    <w:rsid w:val="001E1C4E"/>
    <w:rsid w:val="001E22C4"/>
    <w:rsid w:val="001E2447"/>
    <w:rsid w:val="001E2884"/>
    <w:rsid w:val="001E28F1"/>
    <w:rsid w:val="001E2F2B"/>
    <w:rsid w:val="001E31D1"/>
    <w:rsid w:val="001E31DB"/>
    <w:rsid w:val="001E35AA"/>
    <w:rsid w:val="001E3C1C"/>
    <w:rsid w:val="001E3D0E"/>
    <w:rsid w:val="001E40AC"/>
    <w:rsid w:val="001E4380"/>
    <w:rsid w:val="001E43B4"/>
    <w:rsid w:val="001E4647"/>
    <w:rsid w:val="001E4ACC"/>
    <w:rsid w:val="001E50A6"/>
    <w:rsid w:val="001E581C"/>
    <w:rsid w:val="001E5824"/>
    <w:rsid w:val="001E582C"/>
    <w:rsid w:val="001E5A03"/>
    <w:rsid w:val="001E5C28"/>
    <w:rsid w:val="001E5D59"/>
    <w:rsid w:val="001E6362"/>
    <w:rsid w:val="001E63CC"/>
    <w:rsid w:val="001E66E2"/>
    <w:rsid w:val="001E6F4C"/>
    <w:rsid w:val="001E6FB4"/>
    <w:rsid w:val="001E7441"/>
    <w:rsid w:val="001E76A0"/>
    <w:rsid w:val="001E77EB"/>
    <w:rsid w:val="001E7888"/>
    <w:rsid w:val="001E78B0"/>
    <w:rsid w:val="001E7905"/>
    <w:rsid w:val="001E7F4C"/>
    <w:rsid w:val="001E7F9A"/>
    <w:rsid w:val="001F010C"/>
    <w:rsid w:val="001F03AF"/>
    <w:rsid w:val="001F0432"/>
    <w:rsid w:val="001F0576"/>
    <w:rsid w:val="001F05E4"/>
    <w:rsid w:val="001F0B71"/>
    <w:rsid w:val="001F0B86"/>
    <w:rsid w:val="001F0C92"/>
    <w:rsid w:val="001F0D47"/>
    <w:rsid w:val="001F0D56"/>
    <w:rsid w:val="001F0DDE"/>
    <w:rsid w:val="001F0F91"/>
    <w:rsid w:val="001F11CD"/>
    <w:rsid w:val="001F13A4"/>
    <w:rsid w:val="001F15F4"/>
    <w:rsid w:val="001F1679"/>
    <w:rsid w:val="001F16C3"/>
    <w:rsid w:val="001F1736"/>
    <w:rsid w:val="001F1812"/>
    <w:rsid w:val="001F193B"/>
    <w:rsid w:val="001F1A74"/>
    <w:rsid w:val="001F1B47"/>
    <w:rsid w:val="001F1DF1"/>
    <w:rsid w:val="001F1F35"/>
    <w:rsid w:val="001F2196"/>
    <w:rsid w:val="001F2364"/>
    <w:rsid w:val="001F25CE"/>
    <w:rsid w:val="001F26AA"/>
    <w:rsid w:val="001F2947"/>
    <w:rsid w:val="001F2BF3"/>
    <w:rsid w:val="001F2C80"/>
    <w:rsid w:val="001F2EC8"/>
    <w:rsid w:val="001F2FBA"/>
    <w:rsid w:val="001F3132"/>
    <w:rsid w:val="001F3158"/>
    <w:rsid w:val="001F338C"/>
    <w:rsid w:val="001F33D8"/>
    <w:rsid w:val="001F33DE"/>
    <w:rsid w:val="001F3581"/>
    <w:rsid w:val="001F3611"/>
    <w:rsid w:val="001F38A0"/>
    <w:rsid w:val="001F3D09"/>
    <w:rsid w:val="001F3E94"/>
    <w:rsid w:val="001F3EE4"/>
    <w:rsid w:val="001F4005"/>
    <w:rsid w:val="001F4268"/>
    <w:rsid w:val="001F44A0"/>
    <w:rsid w:val="001F4859"/>
    <w:rsid w:val="001F49A4"/>
    <w:rsid w:val="001F49A9"/>
    <w:rsid w:val="001F49D1"/>
    <w:rsid w:val="001F4BDD"/>
    <w:rsid w:val="001F4CC5"/>
    <w:rsid w:val="001F4D11"/>
    <w:rsid w:val="001F4E4F"/>
    <w:rsid w:val="001F532F"/>
    <w:rsid w:val="001F53AD"/>
    <w:rsid w:val="001F53C8"/>
    <w:rsid w:val="001F572D"/>
    <w:rsid w:val="001F59E6"/>
    <w:rsid w:val="001F5AF2"/>
    <w:rsid w:val="001F5E4E"/>
    <w:rsid w:val="001F5E87"/>
    <w:rsid w:val="001F5FC5"/>
    <w:rsid w:val="001F6B39"/>
    <w:rsid w:val="001F6BA1"/>
    <w:rsid w:val="001F71B2"/>
    <w:rsid w:val="001F73A2"/>
    <w:rsid w:val="001F7D7E"/>
    <w:rsid w:val="001F7EE6"/>
    <w:rsid w:val="0020015C"/>
    <w:rsid w:val="0020019F"/>
    <w:rsid w:val="00200289"/>
    <w:rsid w:val="00200586"/>
    <w:rsid w:val="00200668"/>
    <w:rsid w:val="00200675"/>
    <w:rsid w:val="00200996"/>
    <w:rsid w:val="002009A6"/>
    <w:rsid w:val="00201002"/>
    <w:rsid w:val="00201251"/>
    <w:rsid w:val="002012D3"/>
    <w:rsid w:val="00201414"/>
    <w:rsid w:val="0020177A"/>
    <w:rsid w:val="00201869"/>
    <w:rsid w:val="00202210"/>
    <w:rsid w:val="00202242"/>
    <w:rsid w:val="002022CA"/>
    <w:rsid w:val="002024E3"/>
    <w:rsid w:val="00202760"/>
    <w:rsid w:val="002029DF"/>
    <w:rsid w:val="00202DBA"/>
    <w:rsid w:val="00203286"/>
    <w:rsid w:val="00203296"/>
    <w:rsid w:val="00203688"/>
    <w:rsid w:val="0020389D"/>
    <w:rsid w:val="00203A71"/>
    <w:rsid w:val="00203B45"/>
    <w:rsid w:val="00204176"/>
    <w:rsid w:val="00204526"/>
    <w:rsid w:val="00204656"/>
    <w:rsid w:val="002047CE"/>
    <w:rsid w:val="00204FF0"/>
    <w:rsid w:val="002053E4"/>
    <w:rsid w:val="00205542"/>
    <w:rsid w:val="00205606"/>
    <w:rsid w:val="00205857"/>
    <w:rsid w:val="00205A12"/>
    <w:rsid w:val="00205AAE"/>
    <w:rsid w:val="00205F33"/>
    <w:rsid w:val="00206172"/>
    <w:rsid w:val="0020640C"/>
    <w:rsid w:val="00206413"/>
    <w:rsid w:val="00206529"/>
    <w:rsid w:val="0020660B"/>
    <w:rsid w:val="002066BB"/>
    <w:rsid w:val="002067CC"/>
    <w:rsid w:val="002068EB"/>
    <w:rsid w:val="00206998"/>
    <w:rsid w:val="002069A9"/>
    <w:rsid w:val="00206B15"/>
    <w:rsid w:val="00206CC4"/>
    <w:rsid w:val="0020719F"/>
    <w:rsid w:val="002075C9"/>
    <w:rsid w:val="002077C6"/>
    <w:rsid w:val="00207932"/>
    <w:rsid w:val="00207AAC"/>
    <w:rsid w:val="00207FA4"/>
    <w:rsid w:val="00210178"/>
    <w:rsid w:val="002104CC"/>
    <w:rsid w:val="00210AB4"/>
    <w:rsid w:val="00210ADA"/>
    <w:rsid w:val="00210B4D"/>
    <w:rsid w:val="00210BBB"/>
    <w:rsid w:val="00210D03"/>
    <w:rsid w:val="002117EF"/>
    <w:rsid w:val="002118F8"/>
    <w:rsid w:val="00211B69"/>
    <w:rsid w:val="00211FAB"/>
    <w:rsid w:val="002125E9"/>
    <w:rsid w:val="002126E8"/>
    <w:rsid w:val="00212926"/>
    <w:rsid w:val="00212CAF"/>
    <w:rsid w:val="00212EAB"/>
    <w:rsid w:val="00213185"/>
    <w:rsid w:val="002133CB"/>
    <w:rsid w:val="00213819"/>
    <w:rsid w:val="00213A5B"/>
    <w:rsid w:val="00213CE6"/>
    <w:rsid w:val="00213EC4"/>
    <w:rsid w:val="00214420"/>
    <w:rsid w:val="0021445F"/>
    <w:rsid w:val="002147D0"/>
    <w:rsid w:val="00214E74"/>
    <w:rsid w:val="002153EE"/>
    <w:rsid w:val="00215459"/>
    <w:rsid w:val="002157D6"/>
    <w:rsid w:val="00215945"/>
    <w:rsid w:val="00215A34"/>
    <w:rsid w:val="00215A5C"/>
    <w:rsid w:val="0021610E"/>
    <w:rsid w:val="00216294"/>
    <w:rsid w:val="00216534"/>
    <w:rsid w:val="00216C8F"/>
    <w:rsid w:val="00216DAF"/>
    <w:rsid w:val="00217608"/>
    <w:rsid w:val="00217805"/>
    <w:rsid w:val="002178EE"/>
    <w:rsid w:val="0021790B"/>
    <w:rsid w:val="00217B80"/>
    <w:rsid w:val="00217D17"/>
    <w:rsid w:val="002202A1"/>
    <w:rsid w:val="0022039B"/>
    <w:rsid w:val="00220558"/>
    <w:rsid w:val="002208F8"/>
    <w:rsid w:val="0022090F"/>
    <w:rsid w:val="00220AA8"/>
    <w:rsid w:val="002211CF"/>
    <w:rsid w:val="002212CE"/>
    <w:rsid w:val="00221474"/>
    <w:rsid w:val="00221670"/>
    <w:rsid w:val="00221AFF"/>
    <w:rsid w:val="00221BD1"/>
    <w:rsid w:val="00221BFC"/>
    <w:rsid w:val="00221DC4"/>
    <w:rsid w:val="002221CC"/>
    <w:rsid w:val="002227C0"/>
    <w:rsid w:val="002227ED"/>
    <w:rsid w:val="00222856"/>
    <w:rsid w:val="002229A4"/>
    <w:rsid w:val="002229AC"/>
    <w:rsid w:val="002229DB"/>
    <w:rsid w:val="00222A56"/>
    <w:rsid w:val="00222AA6"/>
    <w:rsid w:val="00222D91"/>
    <w:rsid w:val="0022322F"/>
    <w:rsid w:val="002235E2"/>
    <w:rsid w:val="002235EE"/>
    <w:rsid w:val="00223625"/>
    <w:rsid w:val="00223D25"/>
    <w:rsid w:val="00223DAD"/>
    <w:rsid w:val="00223E37"/>
    <w:rsid w:val="00223F37"/>
    <w:rsid w:val="00223FE5"/>
    <w:rsid w:val="00224107"/>
    <w:rsid w:val="0022438F"/>
    <w:rsid w:val="002248F8"/>
    <w:rsid w:val="00224BEA"/>
    <w:rsid w:val="00224CE1"/>
    <w:rsid w:val="00224E74"/>
    <w:rsid w:val="002250B5"/>
    <w:rsid w:val="002251A2"/>
    <w:rsid w:val="002253D4"/>
    <w:rsid w:val="002253E9"/>
    <w:rsid w:val="00225736"/>
    <w:rsid w:val="002258ED"/>
    <w:rsid w:val="00225906"/>
    <w:rsid w:val="002259A3"/>
    <w:rsid w:val="00225A15"/>
    <w:rsid w:val="0022627E"/>
    <w:rsid w:val="00226C5C"/>
    <w:rsid w:val="00226E46"/>
    <w:rsid w:val="00226E55"/>
    <w:rsid w:val="00226FA7"/>
    <w:rsid w:val="002272FE"/>
    <w:rsid w:val="002276B4"/>
    <w:rsid w:val="00227831"/>
    <w:rsid w:val="00227B3C"/>
    <w:rsid w:val="00227B72"/>
    <w:rsid w:val="00227E35"/>
    <w:rsid w:val="00227EA3"/>
    <w:rsid w:val="00227F48"/>
    <w:rsid w:val="002302BA"/>
    <w:rsid w:val="0023055E"/>
    <w:rsid w:val="002305DB"/>
    <w:rsid w:val="00230DA0"/>
    <w:rsid w:val="00230DED"/>
    <w:rsid w:val="00230EE3"/>
    <w:rsid w:val="00230F79"/>
    <w:rsid w:val="00230FBA"/>
    <w:rsid w:val="0023148E"/>
    <w:rsid w:val="002316FC"/>
    <w:rsid w:val="0023175D"/>
    <w:rsid w:val="00231BDD"/>
    <w:rsid w:val="00232159"/>
    <w:rsid w:val="00232327"/>
    <w:rsid w:val="002325BC"/>
    <w:rsid w:val="00232612"/>
    <w:rsid w:val="00232BDA"/>
    <w:rsid w:val="00232DBE"/>
    <w:rsid w:val="00233093"/>
    <w:rsid w:val="002332FB"/>
    <w:rsid w:val="00233406"/>
    <w:rsid w:val="00233D34"/>
    <w:rsid w:val="00233D39"/>
    <w:rsid w:val="00233DCA"/>
    <w:rsid w:val="00234032"/>
    <w:rsid w:val="002340D7"/>
    <w:rsid w:val="0023412E"/>
    <w:rsid w:val="00234332"/>
    <w:rsid w:val="0023453B"/>
    <w:rsid w:val="00234A03"/>
    <w:rsid w:val="00234DA5"/>
    <w:rsid w:val="00234FA7"/>
    <w:rsid w:val="002351C4"/>
    <w:rsid w:val="002351FD"/>
    <w:rsid w:val="002354DE"/>
    <w:rsid w:val="002356C7"/>
    <w:rsid w:val="00235B71"/>
    <w:rsid w:val="00235BCB"/>
    <w:rsid w:val="00235CC7"/>
    <w:rsid w:val="00235FAF"/>
    <w:rsid w:val="00236041"/>
    <w:rsid w:val="00236503"/>
    <w:rsid w:val="0023663A"/>
    <w:rsid w:val="002366E2"/>
    <w:rsid w:val="00236A29"/>
    <w:rsid w:val="00236A5C"/>
    <w:rsid w:val="00236E2E"/>
    <w:rsid w:val="00236EFB"/>
    <w:rsid w:val="0023716C"/>
    <w:rsid w:val="00237198"/>
    <w:rsid w:val="0023745A"/>
    <w:rsid w:val="002374F0"/>
    <w:rsid w:val="002375F2"/>
    <w:rsid w:val="0023782D"/>
    <w:rsid w:val="002403B7"/>
    <w:rsid w:val="002406B1"/>
    <w:rsid w:val="0024153B"/>
    <w:rsid w:val="002415CB"/>
    <w:rsid w:val="002417A8"/>
    <w:rsid w:val="00241877"/>
    <w:rsid w:val="002418FB"/>
    <w:rsid w:val="00241AD5"/>
    <w:rsid w:val="00241E49"/>
    <w:rsid w:val="00241FCA"/>
    <w:rsid w:val="00242198"/>
    <w:rsid w:val="002421B7"/>
    <w:rsid w:val="00242327"/>
    <w:rsid w:val="00242356"/>
    <w:rsid w:val="0024260A"/>
    <w:rsid w:val="002428BE"/>
    <w:rsid w:val="0024292E"/>
    <w:rsid w:val="00242A43"/>
    <w:rsid w:val="00243041"/>
    <w:rsid w:val="00243084"/>
    <w:rsid w:val="0024318C"/>
    <w:rsid w:val="002432BD"/>
    <w:rsid w:val="0024359B"/>
    <w:rsid w:val="002435DF"/>
    <w:rsid w:val="00243930"/>
    <w:rsid w:val="00243D7D"/>
    <w:rsid w:val="00243F52"/>
    <w:rsid w:val="002444D6"/>
    <w:rsid w:val="002445C8"/>
    <w:rsid w:val="00244604"/>
    <w:rsid w:val="002448CA"/>
    <w:rsid w:val="00244952"/>
    <w:rsid w:val="00244BCE"/>
    <w:rsid w:val="00244DEA"/>
    <w:rsid w:val="00244E71"/>
    <w:rsid w:val="00244E93"/>
    <w:rsid w:val="00245236"/>
    <w:rsid w:val="00245921"/>
    <w:rsid w:val="00245937"/>
    <w:rsid w:val="00245CA6"/>
    <w:rsid w:val="00245CBE"/>
    <w:rsid w:val="002461B9"/>
    <w:rsid w:val="00246595"/>
    <w:rsid w:val="002466FA"/>
    <w:rsid w:val="00246778"/>
    <w:rsid w:val="00246FD6"/>
    <w:rsid w:val="002472BF"/>
    <w:rsid w:val="00247511"/>
    <w:rsid w:val="00247575"/>
    <w:rsid w:val="00247799"/>
    <w:rsid w:val="002477F1"/>
    <w:rsid w:val="002478C8"/>
    <w:rsid w:val="0024793E"/>
    <w:rsid w:val="00247A1E"/>
    <w:rsid w:val="00247A8F"/>
    <w:rsid w:val="00247BC6"/>
    <w:rsid w:val="00247E2C"/>
    <w:rsid w:val="0025057E"/>
    <w:rsid w:val="0025068E"/>
    <w:rsid w:val="0025093E"/>
    <w:rsid w:val="00250B45"/>
    <w:rsid w:val="00250DD2"/>
    <w:rsid w:val="002510AD"/>
    <w:rsid w:val="002511E6"/>
    <w:rsid w:val="00251283"/>
    <w:rsid w:val="0025153B"/>
    <w:rsid w:val="00251649"/>
    <w:rsid w:val="002516CE"/>
    <w:rsid w:val="002518FC"/>
    <w:rsid w:val="0025216D"/>
    <w:rsid w:val="0025240A"/>
    <w:rsid w:val="00252766"/>
    <w:rsid w:val="00252DCD"/>
    <w:rsid w:val="00252FFF"/>
    <w:rsid w:val="00253953"/>
    <w:rsid w:val="00253B6F"/>
    <w:rsid w:val="002540F2"/>
    <w:rsid w:val="00254115"/>
    <w:rsid w:val="00254394"/>
    <w:rsid w:val="0025449F"/>
    <w:rsid w:val="0025465C"/>
    <w:rsid w:val="00254C7A"/>
    <w:rsid w:val="00255041"/>
    <w:rsid w:val="00255074"/>
    <w:rsid w:val="002552E8"/>
    <w:rsid w:val="00255459"/>
    <w:rsid w:val="0025595E"/>
    <w:rsid w:val="00255A22"/>
    <w:rsid w:val="00255A3C"/>
    <w:rsid w:val="00255FF4"/>
    <w:rsid w:val="00256233"/>
    <w:rsid w:val="002564BC"/>
    <w:rsid w:val="002564E4"/>
    <w:rsid w:val="0025687C"/>
    <w:rsid w:val="00256D60"/>
    <w:rsid w:val="002571C2"/>
    <w:rsid w:val="00257AFD"/>
    <w:rsid w:val="00257B1D"/>
    <w:rsid w:val="00257F0E"/>
    <w:rsid w:val="0026011E"/>
    <w:rsid w:val="002602D2"/>
    <w:rsid w:val="0026057E"/>
    <w:rsid w:val="00260717"/>
    <w:rsid w:val="0026088C"/>
    <w:rsid w:val="00260953"/>
    <w:rsid w:val="00260A14"/>
    <w:rsid w:val="00260CF6"/>
    <w:rsid w:val="00260EE3"/>
    <w:rsid w:val="00260F9E"/>
    <w:rsid w:val="00260FEC"/>
    <w:rsid w:val="002615B3"/>
    <w:rsid w:val="00261BD9"/>
    <w:rsid w:val="00261D26"/>
    <w:rsid w:val="0026238D"/>
    <w:rsid w:val="002624FA"/>
    <w:rsid w:val="002625AC"/>
    <w:rsid w:val="00262AF9"/>
    <w:rsid w:val="00262B11"/>
    <w:rsid w:val="00262C47"/>
    <w:rsid w:val="00263328"/>
    <w:rsid w:val="00263343"/>
    <w:rsid w:val="00263567"/>
    <w:rsid w:val="002635F4"/>
    <w:rsid w:val="002636AC"/>
    <w:rsid w:val="002636EC"/>
    <w:rsid w:val="0026374C"/>
    <w:rsid w:val="00263A2A"/>
    <w:rsid w:val="00263ABD"/>
    <w:rsid w:val="00263BCC"/>
    <w:rsid w:val="00263D65"/>
    <w:rsid w:val="00264213"/>
    <w:rsid w:val="00264514"/>
    <w:rsid w:val="002648B8"/>
    <w:rsid w:val="00264EA9"/>
    <w:rsid w:val="00264ECA"/>
    <w:rsid w:val="0026522D"/>
    <w:rsid w:val="00265278"/>
    <w:rsid w:val="002653C4"/>
    <w:rsid w:val="00265428"/>
    <w:rsid w:val="002654EA"/>
    <w:rsid w:val="00265870"/>
    <w:rsid w:val="00265943"/>
    <w:rsid w:val="00265956"/>
    <w:rsid w:val="002663BB"/>
    <w:rsid w:val="00266517"/>
    <w:rsid w:val="0026660D"/>
    <w:rsid w:val="002668E7"/>
    <w:rsid w:val="00266977"/>
    <w:rsid w:val="00266A0A"/>
    <w:rsid w:val="00266A13"/>
    <w:rsid w:val="00266E3A"/>
    <w:rsid w:val="0026719F"/>
    <w:rsid w:val="0026728F"/>
    <w:rsid w:val="002673F5"/>
    <w:rsid w:val="002675B9"/>
    <w:rsid w:val="002679BA"/>
    <w:rsid w:val="00267DF6"/>
    <w:rsid w:val="0027010F"/>
    <w:rsid w:val="00270130"/>
    <w:rsid w:val="00270192"/>
    <w:rsid w:val="002704A9"/>
    <w:rsid w:val="00270513"/>
    <w:rsid w:val="0027059E"/>
    <w:rsid w:val="002706B8"/>
    <w:rsid w:val="002709F9"/>
    <w:rsid w:val="0027131A"/>
    <w:rsid w:val="00271C69"/>
    <w:rsid w:val="00271D28"/>
    <w:rsid w:val="00271E63"/>
    <w:rsid w:val="00271E94"/>
    <w:rsid w:val="0027205A"/>
    <w:rsid w:val="002725BA"/>
    <w:rsid w:val="00272611"/>
    <w:rsid w:val="00272EC1"/>
    <w:rsid w:val="00272F34"/>
    <w:rsid w:val="002732BC"/>
    <w:rsid w:val="00273663"/>
    <w:rsid w:val="00273721"/>
    <w:rsid w:val="00273859"/>
    <w:rsid w:val="00273941"/>
    <w:rsid w:val="00273CE3"/>
    <w:rsid w:val="00273E32"/>
    <w:rsid w:val="002741F4"/>
    <w:rsid w:val="00274391"/>
    <w:rsid w:val="00274825"/>
    <w:rsid w:val="00274924"/>
    <w:rsid w:val="00274BF2"/>
    <w:rsid w:val="00274E06"/>
    <w:rsid w:val="002751DC"/>
    <w:rsid w:val="00275235"/>
    <w:rsid w:val="00275490"/>
    <w:rsid w:val="0027551F"/>
    <w:rsid w:val="0027556C"/>
    <w:rsid w:val="00275617"/>
    <w:rsid w:val="00275CED"/>
    <w:rsid w:val="00275D53"/>
    <w:rsid w:val="00275D70"/>
    <w:rsid w:val="00276080"/>
    <w:rsid w:val="0027614B"/>
    <w:rsid w:val="00276284"/>
    <w:rsid w:val="0027629E"/>
    <w:rsid w:val="00276759"/>
    <w:rsid w:val="002768FA"/>
    <w:rsid w:val="00276C76"/>
    <w:rsid w:val="00276C93"/>
    <w:rsid w:val="00276D3F"/>
    <w:rsid w:val="00276D5F"/>
    <w:rsid w:val="00276D75"/>
    <w:rsid w:val="002774D2"/>
    <w:rsid w:val="00277940"/>
    <w:rsid w:val="00277A1B"/>
    <w:rsid w:val="00277AB4"/>
    <w:rsid w:val="002805F7"/>
    <w:rsid w:val="0028091B"/>
    <w:rsid w:val="00280A7B"/>
    <w:rsid w:val="00280E84"/>
    <w:rsid w:val="00281637"/>
    <w:rsid w:val="00281771"/>
    <w:rsid w:val="00281A1A"/>
    <w:rsid w:val="00281B08"/>
    <w:rsid w:val="00281B4A"/>
    <w:rsid w:val="00281CEC"/>
    <w:rsid w:val="00281D19"/>
    <w:rsid w:val="002824EB"/>
    <w:rsid w:val="0028251A"/>
    <w:rsid w:val="00282849"/>
    <w:rsid w:val="00282890"/>
    <w:rsid w:val="00282A75"/>
    <w:rsid w:val="00282B95"/>
    <w:rsid w:val="00283041"/>
    <w:rsid w:val="00283076"/>
    <w:rsid w:val="00283099"/>
    <w:rsid w:val="002830B5"/>
    <w:rsid w:val="00283351"/>
    <w:rsid w:val="00283926"/>
    <w:rsid w:val="0028393B"/>
    <w:rsid w:val="002844CA"/>
    <w:rsid w:val="00284659"/>
    <w:rsid w:val="0028494C"/>
    <w:rsid w:val="00284B60"/>
    <w:rsid w:val="00284C52"/>
    <w:rsid w:val="00284CB4"/>
    <w:rsid w:val="00284FA8"/>
    <w:rsid w:val="00285309"/>
    <w:rsid w:val="00285C4A"/>
    <w:rsid w:val="00285C76"/>
    <w:rsid w:val="00285EFB"/>
    <w:rsid w:val="00285F0D"/>
    <w:rsid w:val="00285F9F"/>
    <w:rsid w:val="002861EB"/>
    <w:rsid w:val="00286236"/>
    <w:rsid w:val="0028677A"/>
    <w:rsid w:val="00286940"/>
    <w:rsid w:val="00286CE0"/>
    <w:rsid w:val="00286D38"/>
    <w:rsid w:val="002871D7"/>
    <w:rsid w:val="00287302"/>
    <w:rsid w:val="00287586"/>
    <w:rsid w:val="0028765C"/>
    <w:rsid w:val="002876CF"/>
    <w:rsid w:val="002877E1"/>
    <w:rsid w:val="002900B5"/>
    <w:rsid w:val="00290100"/>
    <w:rsid w:val="002905B4"/>
    <w:rsid w:val="002909E7"/>
    <w:rsid w:val="00290ABC"/>
    <w:rsid w:val="00290D80"/>
    <w:rsid w:val="00290FF2"/>
    <w:rsid w:val="00291078"/>
    <w:rsid w:val="0029146C"/>
    <w:rsid w:val="002917FE"/>
    <w:rsid w:val="002918E2"/>
    <w:rsid w:val="00291E74"/>
    <w:rsid w:val="00292233"/>
    <w:rsid w:val="00292399"/>
    <w:rsid w:val="0029267A"/>
    <w:rsid w:val="00292684"/>
    <w:rsid w:val="00293216"/>
    <w:rsid w:val="0029334B"/>
    <w:rsid w:val="00293436"/>
    <w:rsid w:val="002936E0"/>
    <w:rsid w:val="00293F26"/>
    <w:rsid w:val="00293F5A"/>
    <w:rsid w:val="0029408C"/>
    <w:rsid w:val="00294153"/>
    <w:rsid w:val="002944E6"/>
    <w:rsid w:val="00294602"/>
    <w:rsid w:val="00294645"/>
    <w:rsid w:val="00294E36"/>
    <w:rsid w:val="002950CB"/>
    <w:rsid w:val="00295669"/>
    <w:rsid w:val="002958A3"/>
    <w:rsid w:val="0029595A"/>
    <w:rsid w:val="00295B9B"/>
    <w:rsid w:val="00295C4C"/>
    <w:rsid w:val="00295F68"/>
    <w:rsid w:val="00296027"/>
    <w:rsid w:val="00296287"/>
    <w:rsid w:val="00296F04"/>
    <w:rsid w:val="002972C2"/>
    <w:rsid w:val="0029779E"/>
    <w:rsid w:val="002979C3"/>
    <w:rsid w:val="00297A1C"/>
    <w:rsid w:val="00297B41"/>
    <w:rsid w:val="00297BC8"/>
    <w:rsid w:val="002A001F"/>
    <w:rsid w:val="002A00AF"/>
    <w:rsid w:val="002A032A"/>
    <w:rsid w:val="002A059E"/>
    <w:rsid w:val="002A067E"/>
    <w:rsid w:val="002A07A8"/>
    <w:rsid w:val="002A0CA1"/>
    <w:rsid w:val="002A0D31"/>
    <w:rsid w:val="002A0E5B"/>
    <w:rsid w:val="002A1155"/>
    <w:rsid w:val="002A1336"/>
    <w:rsid w:val="002A1522"/>
    <w:rsid w:val="002A19CF"/>
    <w:rsid w:val="002A19D7"/>
    <w:rsid w:val="002A1B33"/>
    <w:rsid w:val="002A1D5E"/>
    <w:rsid w:val="002A1E35"/>
    <w:rsid w:val="002A205D"/>
    <w:rsid w:val="002A244D"/>
    <w:rsid w:val="002A253E"/>
    <w:rsid w:val="002A280F"/>
    <w:rsid w:val="002A2878"/>
    <w:rsid w:val="002A2A18"/>
    <w:rsid w:val="002A3AF3"/>
    <w:rsid w:val="002A4535"/>
    <w:rsid w:val="002A4652"/>
    <w:rsid w:val="002A4738"/>
    <w:rsid w:val="002A4A4A"/>
    <w:rsid w:val="002A4A4D"/>
    <w:rsid w:val="002A4BF6"/>
    <w:rsid w:val="002A5183"/>
    <w:rsid w:val="002A52C8"/>
    <w:rsid w:val="002A5340"/>
    <w:rsid w:val="002A555B"/>
    <w:rsid w:val="002A5932"/>
    <w:rsid w:val="002A5944"/>
    <w:rsid w:val="002A5A18"/>
    <w:rsid w:val="002A5D84"/>
    <w:rsid w:val="002A5DC3"/>
    <w:rsid w:val="002A662C"/>
    <w:rsid w:val="002A6D48"/>
    <w:rsid w:val="002A6E50"/>
    <w:rsid w:val="002A6F04"/>
    <w:rsid w:val="002A7001"/>
    <w:rsid w:val="002A73D5"/>
    <w:rsid w:val="002A7C80"/>
    <w:rsid w:val="002A7DDF"/>
    <w:rsid w:val="002B005B"/>
    <w:rsid w:val="002B0129"/>
    <w:rsid w:val="002B02D3"/>
    <w:rsid w:val="002B06D5"/>
    <w:rsid w:val="002B079B"/>
    <w:rsid w:val="002B079D"/>
    <w:rsid w:val="002B080A"/>
    <w:rsid w:val="002B0B9B"/>
    <w:rsid w:val="002B0F94"/>
    <w:rsid w:val="002B108E"/>
    <w:rsid w:val="002B11C4"/>
    <w:rsid w:val="002B127E"/>
    <w:rsid w:val="002B1556"/>
    <w:rsid w:val="002B16D7"/>
    <w:rsid w:val="002B1829"/>
    <w:rsid w:val="002B1991"/>
    <w:rsid w:val="002B1DE4"/>
    <w:rsid w:val="002B1F89"/>
    <w:rsid w:val="002B1FD9"/>
    <w:rsid w:val="002B255A"/>
    <w:rsid w:val="002B2673"/>
    <w:rsid w:val="002B326B"/>
    <w:rsid w:val="002B364F"/>
    <w:rsid w:val="002B3740"/>
    <w:rsid w:val="002B38A7"/>
    <w:rsid w:val="002B38F7"/>
    <w:rsid w:val="002B3C02"/>
    <w:rsid w:val="002B3DAD"/>
    <w:rsid w:val="002B3F69"/>
    <w:rsid w:val="002B3FF0"/>
    <w:rsid w:val="002B466F"/>
    <w:rsid w:val="002B46AC"/>
    <w:rsid w:val="002B4F14"/>
    <w:rsid w:val="002B4F6A"/>
    <w:rsid w:val="002B4FE2"/>
    <w:rsid w:val="002B50D2"/>
    <w:rsid w:val="002B52F5"/>
    <w:rsid w:val="002B5C70"/>
    <w:rsid w:val="002B620F"/>
    <w:rsid w:val="002B6494"/>
    <w:rsid w:val="002B6524"/>
    <w:rsid w:val="002B6A6D"/>
    <w:rsid w:val="002B6F2E"/>
    <w:rsid w:val="002B6F6F"/>
    <w:rsid w:val="002B768B"/>
    <w:rsid w:val="002B786D"/>
    <w:rsid w:val="002B7A30"/>
    <w:rsid w:val="002B7A67"/>
    <w:rsid w:val="002B7BA1"/>
    <w:rsid w:val="002B7BE4"/>
    <w:rsid w:val="002B7D98"/>
    <w:rsid w:val="002B7F28"/>
    <w:rsid w:val="002C065E"/>
    <w:rsid w:val="002C0989"/>
    <w:rsid w:val="002C0E6B"/>
    <w:rsid w:val="002C1171"/>
    <w:rsid w:val="002C13C6"/>
    <w:rsid w:val="002C16CF"/>
    <w:rsid w:val="002C18C4"/>
    <w:rsid w:val="002C18D9"/>
    <w:rsid w:val="002C193A"/>
    <w:rsid w:val="002C199D"/>
    <w:rsid w:val="002C23D2"/>
    <w:rsid w:val="002C2A34"/>
    <w:rsid w:val="002C2C1E"/>
    <w:rsid w:val="002C2C95"/>
    <w:rsid w:val="002C31B7"/>
    <w:rsid w:val="002C31DD"/>
    <w:rsid w:val="002C3321"/>
    <w:rsid w:val="002C3815"/>
    <w:rsid w:val="002C41B4"/>
    <w:rsid w:val="002C421D"/>
    <w:rsid w:val="002C4464"/>
    <w:rsid w:val="002C49D0"/>
    <w:rsid w:val="002C4DED"/>
    <w:rsid w:val="002C50A4"/>
    <w:rsid w:val="002C51D8"/>
    <w:rsid w:val="002C558D"/>
    <w:rsid w:val="002C569F"/>
    <w:rsid w:val="002C5742"/>
    <w:rsid w:val="002C58A1"/>
    <w:rsid w:val="002C5AA7"/>
    <w:rsid w:val="002C5ADF"/>
    <w:rsid w:val="002C5B10"/>
    <w:rsid w:val="002C5DAE"/>
    <w:rsid w:val="002C5E34"/>
    <w:rsid w:val="002C5FE5"/>
    <w:rsid w:val="002C6234"/>
    <w:rsid w:val="002C6398"/>
    <w:rsid w:val="002C6735"/>
    <w:rsid w:val="002C67F1"/>
    <w:rsid w:val="002C6A32"/>
    <w:rsid w:val="002C6A80"/>
    <w:rsid w:val="002C6BEC"/>
    <w:rsid w:val="002C6C7C"/>
    <w:rsid w:val="002C6C86"/>
    <w:rsid w:val="002C716A"/>
    <w:rsid w:val="002C7187"/>
    <w:rsid w:val="002C7528"/>
    <w:rsid w:val="002C75B4"/>
    <w:rsid w:val="002C79C8"/>
    <w:rsid w:val="002C7F88"/>
    <w:rsid w:val="002D0249"/>
    <w:rsid w:val="002D024B"/>
    <w:rsid w:val="002D0529"/>
    <w:rsid w:val="002D07C7"/>
    <w:rsid w:val="002D0803"/>
    <w:rsid w:val="002D0A91"/>
    <w:rsid w:val="002D0CC6"/>
    <w:rsid w:val="002D0E7E"/>
    <w:rsid w:val="002D0EE3"/>
    <w:rsid w:val="002D1397"/>
    <w:rsid w:val="002D14BC"/>
    <w:rsid w:val="002D16FB"/>
    <w:rsid w:val="002D1895"/>
    <w:rsid w:val="002D1C29"/>
    <w:rsid w:val="002D1C72"/>
    <w:rsid w:val="002D1DB8"/>
    <w:rsid w:val="002D1ECB"/>
    <w:rsid w:val="002D1F9B"/>
    <w:rsid w:val="002D21CD"/>
    <w:rsid w:val="002D22CC"/>
    <w:rsid w:val="002D23B3"/>
    <w:rsid w:val="002D2B2E"/>
    <w:rsid w:val="002D2F1E"/>
    <w:rsid w:val="002D2FFA"/>
    <w:rsid w:val="002D3035"/>
    <w:rsid w:val="002D30A1"/>
    <w:rsid w:val="002D3786"/>
    <w:rsid w:val="002D3B2E"/>
    <w:rsid w:val="002D3EA0"/>
    <w:rsid w:val="002D3F79"/>
    <w:rsid w:val="002D3FD0"/>
    <w:rsid w:val="002D3FD4"/>
    <w:rsid w:val="002D4746"/>
    <w:rsid w:val="002D480B"/>
    <w:rsid w:val="002D4DEE"/>
    <w:rsid w:val="002D4F03"/>
    <w:rsid w:val="002D5072"/>
    <w:rsid w:val="002D514B"/>
    <w:rsid w:val="002D53A0"/>
    <w:rsid w:val="002D5512"/>
    <w:rsid w:val="002D5831"/>
    <w:rsid w:val="002D5C3F"/>
    <w:rsid w:val="002D60B8"/>
    <w:rsid w:val="002D69E1"/>
    <w:rsid w:val="002D6F21"/>
    <w:rsid w:val="002D737F"/>
    <w:rsid w:val="002D73F6"/>
    <w:rsid w:val="002D745A"/>
    <w:rsid w:val="002D7CCD"/>
    <w:rsid w:val="002D7CE7"/>
    <w:rsid w:val="002D7D4D"/>
    <w:rsid w:val="002D7E10"/>
    <w:rsid w:val="002E00D3"/>
    <w:rsid w:val="002E089F"/>
    <w:rsid w:val="002E0A37"/>
    <w:rsid w:val="002E0BB3"/>
    <w:rsid w:val="002E0FD2"/>
    <w:rsid w:val="002E1327"/>
    <w:rsid w:val="002E1DEB"/>
    <w:rsid w:val="002E1EB4"/>
    <w:rsid w:val="002E2218"/>
    <w:rsid w:val="002E282D"/>
    <w:rsid w:val="002E2831"/>
    <w:rsid w:val="002E2D52"/>
    <w:rsid w:val="002E2DA1"/>
    <w:rsid w:val="002E2EEB"/>
    <w:rsid w:val="002E2F1C"/>
    <w:rsid w:val="002E3074"/>
    <w:rsid w:val="002E30D3"/>
    <w:rsid w:val="002E382F"/>
    <w:rsid w:val="002E39F3"/>
    <w:rsid w:val="002E3A0F"/>
    <w:rsid w:val="002E3C26"/>
    <w:rsid w:val="002E3D52"/>
    <w:rsid w:val="002E3DE1"/>
    <w:rsid w:val="002E3EA4"/>
    <w:rsid w:val="002E4320"/>
    <w:rsid w:val="002E43F5"/>
    <w:rsid w:val="002E475A"/>
    <w:rsid w:val="002E48B5"/>
    <w:rsid w:val="002E48C2"/>
    <w:rsid w:val="002E4ACB"/>
    <w:rsid w:val="002E4AD7"/>
    <w:rsid w:val="002E4E75"/>
    <w:rsid w:val="002E4E8F"/>
    <w:rsid w:val="002E4E9D"/>
    <w:rsid w:val="002E4F25"/>
    <w:rsid w:val="002E50C2"/>
    <w:rsid w:val="002E521F"/>
    <w:rsid w:val="002E54F3"/>
    <w:rsid w:val="002E5503"/>
    <w:rsid w:val="002E555E"/>
    <w:rsid w:val="002E58B1"/>
    <w:rsid w:val="002E5947"/>
    <w:rsid w:val="002E5BA9"/>
    <w:rsid w:val="002E6047"/>
    <w:rsid w:val="002E61B0"/>
    <w:rsid w:val="002E6340"/>
    <w:rsid w:val="002E6565"/>
    <w:rsid w:val="002E681B"/>
    <w:rsid w:val="002E6866"/>
    <w:rsid w:val="002E6958"/>
    <w:rsid w:val="002E69CD"/>
    <w:rsid w:val="002E6A3A"/>
    <w:rsid w:val="002E6BFD"/>
    <w:rsid w:val="002E70CC"/>
    <w:rsid w:val="002E7139"/>
    <w:rsid w:val="002E759B"/>
    <w:rsid w:val="002E7657"/>
    <w:rsid w:val="002E76BA"/>
    <w:rsid w:val="002E773F"/>
    <w:rsid w:val="002E774F"/>
    <w:rsid w:val="002E7828"/>
    <w:rsid w:val="002E7863"/>
    <w:rsid w:val="002E7A15"/>
    <w:rsid w:val="002E7A8A"/>
    <w:rsid w:val="002E7AFF"/>
    <w:rsid w:val="002F0117"/>
    <w:rsid w:val="002F021F"/>
    <w:rsid w:val="002F032B"/>
    <w:rsid w:val="002F046C"/>
    <w:rsid w:val="002F0AAD"/>
    <w:rsid w:val="002F0AD9"/>
    <w:rsid w:val="002F0FB4"/>
    <w:rsid w:val="002F0FE7"/>
    <w:rsid w:val="002F1826"/>
    <w:rsid w:val="002F19B0"/>
    <w:rsid w:val="002F1B1B"/>
    <w:rsid w:val="002F1BB8"/>
    <w:rsid w:val="002F2456"/>
    <w:rsid w:val="002F25CC"/>
    <w:rsid w:val="002F2936"/>
    <w:rsid w:val="002F2A4A"/>
    <w:rsid w:val="002F2A82"/>
    <w:rsid w:val="002F2B07"/>
    <w:rsid w:val="002F2EC1"/>
    <w:rsid w:val="002F2FC9"/>
    <w:rsid w:val="002F3087"/>
    <w:rsid w:val="002F312B"/>
    <w:rsid w:val="002F33D1"/>
    <w:rsid w:val="002F3528"/>
    <w:rsid w:val="002F36D6"/>
    <w:rsid w:val="002F3772"/>
    <w:rsid w:val="002F37CA"/>
    <w:rsid w:val="002F3A29"/>
    <w:rsid w:val="002F3EAC"/>
    <w:rsid w:val="002F448F"/>
    <w:rsid w:val="002F4947"/>
    <w:rsid w:val="002F4F25"/>
    <w:rsid w:val="002F4F58"/>
    <w:rsid w:val="002F58EF"/>
    <w:rsid w:val="002F5965"/>
    <w:rsid w:val="002F5C3E"/>
    <w:rsid w:val="002F5E45"/>
    <w:rsid w:val="002F5E8B"/>
    <w:rsid w:val="002F6242"/>
    <w:rsid w:val="002F6656"/>
    <w:rsid w:val="002F66D9"/>
    <w:rsid w:val="002F6BDF"/>
    <w:rsid w:val="002F71DB"/>
    <w:rsid w:val="002F72EA"/>
    <w:rsid w:val="002F76DA"/>
    <w:rsid w:val="002F77A2"/>
    <w:rsid w:val="002F7B63"/>
    <w:rsid w:val="002F7B6D"/>
    <w:rsid w:val="002F7C14"/>
    <w:rsid w:val="002F7C35"/>
    <w:rsid w:val="002F7D12"/>
    <w:rsid w:val="002F7DE7"/>
    <w:rsid w:val="002F7E29"/>
    <w:rsid w:val="00300074"/>
    <w:rsid w:val="00300B05"/>
    <w:rsid w:val="00300B11"/>
    <w:rsid w:val="00300E23"/>
    <w:rsid w:val="00300E2E"/>
    <w:rsid w:val="00300F68"/>
    <w:rsid w:val="0030112C"/>
    <w:rsid w:val="003012DE"/>
    <w:rsid w:val="003013E2"/>
    <w:rsid w:val="00301F08"/>
    <w:rsid w:val="00302556"/>
    <w:rsid w:val="0030261A"/>
    <w:rsid w:val="003027A5"/>
    <w:rsid w:val="003027A9"/>
    <w:rsid w:val="0030291A"/>
    <w:rsid w:val="00302ED9"/>
    <w:rsid w:val="00302F75"/>
    <w:rsid w:val="0030370A"/>
    <w:rsid w:val="0030383C"/>
    <w:rsid w:val="00303C92"/>
    <w:rsid w:val="00304195"/>
    <w:rsid w:val="00304211"/>
    <w:rsid w:val="003042E2"/>
    <w:rsid w:val="00304485"/>
    <w:rsid w:val="003045D6"/>
    <w:rsid w:val="003045F6"/>
    <w:rsid w:val="003048BF"/>
    <w:rsid w:val="00304C0F"/>
    <w:rsid w:val="00304C63"/>
    <w:rsid w:val="00304C7F"/>
    <w:rsid w:val="003053CA"/>
    <w:rsid w:val="0030579F"/>
    <w:rsid w:val="003059C2"/>
    <w:rsid w:val="00305DA2"/>
    <w:rsid w:val="00306047"/>
    <w:rsid w:val="0030638F"/>
    <w:rsid w:val="00306658"/>
    <w:rsid w:val="003066DB"/>
    <w:rsid w:val="00306799"/>
    <w:rsid w:val="00306876"/>
    <w:rsid w:val="0030691F"/>
    <w:rsid w:val="003069D9"/>
    <w:rsid w:val="00306A3F"/>
    <w:rsid w:val="00306AEC"/>
    <w:rsid w:val="00306CC3"/>
    <w:rsid w:val="00306E60"/>
    <w:rsid w:val="003075B2"/>
    <w:rsid w:val="00307934"/>
    <w:rsid w:val="00307ACD"/>
    <w:rsid w:val="00307AFF"/>
    <w:rsid w:val="00307D34"/>
    <w:rsid w:val="003106A2"/>
    <w:rsid w:val="00310BD7"/>
    <w:rsid w:val="00310DAA"/>
    <w:rsid w:val="0031171B"/>
    <w:rsid w:val="00311DE9"/>
    <w:rsid w:val="00311E66"/>
    <w:rsid w:val="00312CDF"/>
    <w:rsid w:val="00312E2C"/>
    <w:rsid w:val="00312EFA"/>
    <w:rsid w:val="003132FF"/>
    <w:rsid w:val="003133F1"/>
    <w:rsid w:val="003134D1"/>
    <w:rsid w:val="00313763"/>
    <w:rsid w:val="00313926"/>
    <w:rsid w:val="00313BEC"/>
    <w:rsid w:val="00314191"/>
    <w:rsid w:val="00314203"/>
    <w:rsid w:val="0031429C"/>
    <w:rsid w:val="00314883"/>
    <w:rsid w:val="00315078"/>
    <w:rsid w:val="0031564F"/>
    <w:rsid w:val="00315737"/>
    <w:rsid w:val="003157F1"/>
    <w:rsid w:val="00315B46"/>
    <w:rsid w:val="0031606A"/>
    <w:rsid w:val="0031653D"/>
    <w:rsid w:val="003165B5"/>
    <w:rsid w:val="0031680A"/>
    <w:rsid w:val="00316A2E"/>
    <w:rsid w:val="00317BDC"/>
    <w:rsid w:val="00320195"/>
    <w:rsid w:val="0032031D"/>
    <w:rsid w:val="003207E3"/>
    <w:rsid w:val="00320E83"/>
    <w:rsid w:val="00321296"/>
    <w:rsid w:val="00321302"/>
    <w:rsid w:val="003218AB"/>
    <w:rsid w:val="00321A38"/>
    <w:rsid w:val="00321AD2"/>
    <w:rsid w:val="00321B80"/>
    <w:rsid w:val="00321DF1"/>
    <w:rsid w:val="00321E15"/>
    <w:rsid w:val="00322382"/>
    <w:rsid w:val="0032241D"/>
    <w:rsid w:val="003225D1"/>
    <w:rsid w:val="00322A36"/>
    <w:rsid w:val="00322B0B"/>
    <w:rsid w:val="00323513"/>
    <w:rsid w:val="00323598"/>
    <w:rsid w:val="003239F0"/>
    <w:rsid w:val="00323EAD"/>
    <w:rsid w:val="0032427E"/>
    <w:rsid w:val="003244BA"/>
    <w:rsid w:val="00324534"/>
    <w:rsid w:val="00324603"/>
    <w:rsid w:val="00324D0C"/>
    <w:rsid w:val="00324FED"/>
    <w:rsid w:val="003253B7"/>
    <w:rsid w:val="00325450"/>
    <w:rsid w:val="00325498"/>
    <w:rsid w:val="00325525"/>
    <w:rsid w:val="0032572D"/>
    <w:rsid w:val="003257A0"/>
    <w:rsid w:val="00325AB2"/>
    <w:rsid w:val="00325C6A"/>
    <w:rsid w:val="00325D84"/>
    <w:rsid w:val="0032608D"/>
    <w:rsid w:val="0032609C"/>
    <w:rsid w:val="003260C6"/>
    <w:rsid w:val="0032620C"/>
    <w:rsid w:val="00326EBB"/>
    <w:rsid w:val="00326F80"/>
    <w:rsid w:val="003271A5"/>
    <w:rsid w:val="00327973"/>
    <w:rsid w:val="003279C6"/>
    <w:rsid w:val="00327B49"/>
    <w:rsid w:val="00327B92"/>
    <w:rsid w:val="00330048"/>
    <w:rsid w:val="0033025D"/>
    <w:rsid w:val="00330576"/>
    <w:rsid w:val="00330662"/>
    <w:rsid w:val="00330857"/>
    <w:rsid w:val="00330872"/>
    <w:rsid w:val="00330997"/>
    <w:rsid w:val="00330B85"/>
    <w:rsid w:val="00330E4A"/>
    <w:rsid w:val="003310E3"/>
    <w:rsid w:val="00331414"/>
    <w:rsid w:val="003319FF"/>
    <w:rsid w:val="00331A9C"/>
    <w:rsid w:val="00331B92"/>
    <w:rsid w:val="00331F8F"/>
    <w:rsid w:val="00332220"/>
    <w:rsid w:val="00332314"/>
    <w:rsid w:val="00332759"/>
    <w:rsid w:val="003329C4"/>
    <w:rsid w:val="00332B56"/>
    <w:rsid w:val="00332E6B"/>
    <w:rsid w:val="00332FB4"/>
    <w:rsid w:val="00333030"/>
    <w:rsid w:val="003330D8"/>
    <w:rsid w:val="00333150"/>
    <w:rsid w:val="003337F5"/>
    <w:rsid w:val="0033394D"/>
    <w:rsid w:val="00333D94"/>
    <w:rsid w:val="00333E1B"/>
    <w:rsid w:val="00333FAF"/>
    <w:rsid w:val="003348BF"/>
    <w:rsid w:val="00334C00"/>
    <w:rsid w:val="00334C02"/>
    <w:rsid w:val="00334C09"/>
    <w:rsid w:val="00334F7B"/>
    <w:rsid w:val="00334F93"/>
    <w:rsid w:val="003353E8"/>
    <w:rsid w:val="00335463"/>
    <w:rsid w:val="00335AD9"/>
    <w:rsid w:val="00335B3B"/>
    <w:rsid w:val="00335EE6"/>
    <w:rsid w:val="003366BF"/>
    <w:rsid w:val="003369E0"/>
    <w:rsid w:val="00336EA4"/>
    <w:rsid w:val="003377FA"/>
    <w:rsid w:val="00337866"/>
    <w:rsid w:val="00337AEA"/>
    <w:rsid w:val="0034013A"/>
    <w:rsid w:val="003401C5"/>
    <w:rsid w:val="0034023F"/>
    <w:rsid w:val="0034056C"/>
    <w:rsid w:val="003405DD"/>
    <w:rsid w:val="003406DF"/>
    <w:rsid w:val="003407CC"/>
    <w:rsid w:val="00340A01"/>
    <w:rsid w:val="0034143B"/>
    <w:rsid w:val="003415D3"/>
    <w:rsid w:val="00341A90"/>
    <w:rsid w:val="0034256E"/>
    <w:rsid w:val="00342610"/>
    <w:rsid w:val="00342C2F"/>
    <w:rsid w:val="00342EE9"/>
    <w:rsid w:val="00342EEE"/>
    <w:rsid w:val="003430AA"/>
    <w:rsid w:val="00343640"/>
    <w:rsid w:val="00343784"/>
    <w:rsid w:val="003438C5"/>
    <w:rsid w:val="00343B0A"/>
    <w:rsid w:val="00343B77"/>
    <w:rsid w:val="00343DD5"/>
    <w:rsid w:val="003440BF"/>
    <w:rsid w:val="0034419F"/>
    <w:rsid w:val="00344576"/>
    <w:rsid w:val="00344689"/>
    <w:rsid w:val="003447E8"/>
    <w:rsid w:val="003447E9"/>
    <w:rsid w:val="00344CE9"/>
    <w:rsid w:val="00344E95"/>
    <w:rsid w:val="00344F70"/>
    <w:rsid w:val="003455BC"/>
    <w:rsid w:val="00345B90"/>
    <w:rsid w:val="00345D17"/>
    <w:rsid w:val="00346093"/>
    <w:rsid w:val="00346183"/>
    <w:rsid w:val="00346355"/>
    <w:rsid w:val="003463B7"/>
    <w:rsid w:val="0034652A"/>
    <w:rsid w:val="00346982"/>
    <w:rsid w:val="00346A9F"/>
    <w:rsid w:val="00346E5A"/>
    <w:rsid w:val="00346F33"/>
    <w:rsid w:val="0034758D"/>
    <w:rsid w:val="0034766F"/>
    <w:rsid w:val="003477DC"/>
    <w:rsid w:val="00347820"/>
    <w:rsid w:val="003479A3"/>
    <w:rsid w:val="00347B59"/>
    <w:rsid w:val="00347D3F"/>
    <w:rsid w:val="0035016C"/>
    <w:rsid w:val="003508C0"/>
    <w:rsid w:val="00350A08"/>
    <w:rsid w:val="00350FEA"/>
    <w:rsid w:val="00351107"/>
    <w:rsid w:val="003519CC"/>
    <w:rsid w:val="00351DDA"/>
    <w:rsid w:val="00352545"/>
    <w:rsid w:val="0035270A"/>
    <w:rsid w:val="00352A80"/>
    <w:rsid w:val="00352CB9"/>
    <w:rsid w:val="003530EE"/>
    <w:rsid w:val="003531B2"/>
    <w:rsid w:val="00353541"/>
    <w:rsid w:val="0035362A"/>
    <w:rsid w:val="00353639"/>
    <w:rsid w:val="003537F5"/>
    <w:rsid w:val="0035388A"/>
    <w:rsid w:val="00353D0E"/>
    <w:rsid w:val="00353F7E"/>
    <w:rsid w:val="00353FA4"/>
    <w:rsid w:val="00354034"/>
    <w:rsid w:val="003541E1"/>
    <w:rsid w:val="00354397"/>
    <w:rsid w:val="00354450"/>
    <w:rsid w:val="00354456"/>
    <w:rsid w:val="00354553"/>
    <w:rsid w:val="00354678"/>
    <w:rsid w:val="00354702"/>
    <w:rsid w:val="0035492B"/>
    <w:rsid w:val="00354A99"/>
    <w:rsid w:val="00354BA4"/>
    <w:rsid w:val="00354C7F"/>
    <w:rsid w:val="00354F04"/>
    <w:rsid w:val="00355184"/>
    <w:rsid w:val="003551E3"/>
    <w:rsid w:val="00355351"/>
    <w:rsid w:val="0035548A"/>
    <w:rsid w:val="003554A8"/>
    <w:rsid w:val="003559B7"/>
    <w:rsid w:val="00356085"/>
    <w:rsid w:val="003561FB"/>
    <w:rsid w:val="00356271"/>
    <w:rsid w:val="00356999"/>
    <w:rsid w:val="00356C85"/>
    <w:rsid w:val="00357007"/>
    <w:rsid w:val="003571BB"/>
    <w:rsid w:val="00357214"/>
    <w:rsid w:val="00357482"/>
    <w:rsid w:val="003575D1"/>
    <w:rsid w:val="0035767D"/>
    <w:rsid w:val="0035787E"/>
    <w:rsid w:val="00357B2E"/>
    <w:rsid w:val="00357B2F"/>
    <w:rsid w:val="00357C59"/>
    <w:rsid w:val="00357C80"/>
    <w:rsid w:val="00357EE1"/>
    <w:rsid w:val="00357F73"/>
    <w:rsid w:val="00360541"/>
    <w:rsid w:val="003607F7"/>
    <w:rsid w:val="00360C46"/>
    <w:rsid w:val="00360DBA"/>
    <w:rsid w:val="0036111E"/>
    <w:rsid w:val="00361588"/>
    <w:rsid w:val="003615AE"/>
    <w:rsid w:val="00361840"/>
    <w:rsid w:val="00361AD9"/>
    <w:rsid w:val="00361D39"/>
    <w:rsid w:val="0036217A"/>
    <w:rsid w:val="003623EB"/>
    <w:rsid w:val="00362740"/>
    <w:rsid w:val="00362884"/>
    <w:rsid w:val="00363349"/>
    <w:rsid w:val="00363519"/>
    <w:rsid w:val="00363A55"/>
    <w:rsid w:val="00363AC5"/>
    <w:rsid w:val="00364132"/>
    <w:rsid w:val="00364197"/>
    <w:rsid w:val="0036420F"/>
    <w:rsid w:val="003642B2"/>
    <w:rsid w:val="003642F6"/>
    <w:rsid w:val="003644FC"/>
    <w:rsid w:val="00364578"/>
    <w:rsid w:val="003649EF"/>
    <w:rsid w:val="00364BEC"/>
    <w:rsid w:val="003652B8"/>
    <w:rsid w:val="003654AC"/>
    <w:rsid w:val="0036550C"/>
    <w:rsid w:val="00365713"/>
    <w:rsid w:val="0036583C"/>
    <w:rsid w:val="00365969"/>
    <w:rsid w:val="00365E21"/>
    <w:rsid w:val="00366340"/>
    <w:rsid w:val="00366834"/>
    <w:rsid w:val="00366A9A"/>
    <w:rsid w:val="00366FE8"/>
    <w:rsid w:val="00366FF2"/>
    <w:rsid w:val="003670A9"/>
    <w:rsid w:val="003673EC"/>
    <w:rsid w:val="003678F0"/>
    <w:rsid w:val="003679B4"/>
    <w:rsid w:val="00367E3A"/>
    <w:rsid w:val="0037011F"/>
    <w:rsid w:val="00370157"/>
    <w:rsid w:val="003701CE"/>
    <w:rsid w:val="00370625"/>
    <w:rsid w:val="00370671"/>
    <w:rsid w:val="00370B24"/>
    <w:rsid w:val="00370BEB"/>
    <w:rsid w:val="00370F35"/>
    <w:rsid w:val="00371329"/>
    <w:rsid w:val="003718E3"/>
    <w:rsid w:val="003719DB"/>
    <w:rsid w:val="003719E5"/>
    <w:rsid w:val="00371A43"/>
    <w:rsid w:val="00371A50"/>
    <w:rsid w:val="00371AAF"/>
    <w:rsid w:val="00371D65"/>
    <w:rsid w:val="00371DAB"/>
    <w:rsid w:val="00371E2A"/>
    <w:rsid w:val="0037240F"/>
    <w:rsid w:val="00372725"/>
    <w:rsid w:val="00372905"/>
    <w:rsid w:val="0037297E"/>
    <w:rsid w:val="00372D00"/>
    <w:rsid w:val="00373573"/>
    <w:rsid w:val="00373B00"/>
    <w:rsid w:val="00373D99"/>
    <w:rsid w:val="0037423F"/>
    <w:rsid w:val="003745C6"/>
    <w:rsid w:val="003745F7"/>
    <w:rsid w:val="0037476A"/>
    <w:rsid w:val="00374831"/>
    <w:rsid w:val="00374BAC"/>
    <w:rsid w:val="00374C72"/>
    <w:rsid w:val="00374C84"/>
    <w:rsid w:val="00374D22"/>
    <w:rsid w:val="00374D57"/>
    <w:rsid w:val="00374FEE"/>
    <w:rsid w:val="00375475"/>
    <w:rsid w:val="003755EB"/>
    <w:rsid w:val="00375A62"/>
    <w:rsid w:val="00376377"/>
    <w:rsid w:val="003768A8"/>
    <w:rsid w:val="003769B3"/>
    <w:rsid w:val="00376CC4"/>
    <w:rsid w:val="00376E76"/>
    <w:rsid w:val="00376F4F"/>
    <w:rsid w:val="00377092"/>
    <w:rsid w:val="0037735F"/>
    <w:rsid w:val="00377B5F"/>
    <w:rsid w:val="00377B79"/>
    <w:rsid w:val="00377CC9"/>
    <w:rsid w:val="00377F01"/>
    <w:rsid w:val="003800AF"/>
    <w:rsid w:val="0038030C"/>
    <w:rsid w:val="00380B4F"/>
    <w:rsid w:val="00380E17"/>
    <w:rsid w:val="0038109E"/>
    <w:rsid w:val="003812E1"/>
    <w:rsid w:val="003814A5"/>
    <w:rsid w:val="003818AB"/>
    <w:rsid w:val="00381E31"/>
    <w:rsid w:val="0038202B"/>
    <w:rsid w:val="0038234B"/>
    <w:rsid w:val="0038235B"/>
    <w:rsid w:val="00382561"/>
    <w:rsid w:val="00382585"/>
    <w:rsid w:val="0038267B"/>
    <w:rsid w:val="003828FB"/>
    <w:rsid w:val="00382917"/>
    <w:rsid w:val="003829B8"/>
    <w:rsid w:val="00382AC0"/>
    <w:rsid w:val="00382CD3"/>
    <w:rsid w:val="003830C9"/>
    <w:rsid w:val="003830CC"/>
    <w:rsid w:val="0038318C"/>
    <w:rsid w:val="00383274"/>
    <w:rsid w:val="00383302"/>
    <w:rsid w:val="003833A9"/>
    <w:rsid w:val="00383475"/>
    <w:rsid w:val="003834A0"/>
    <w:rsid w:val="00383915"/>
    <w:rsid w:val="00383B8E"/>
    <w:rsid w:val="003840F4"/>
    <w:rsid w:val="0038451C"/>
    <w:rsid w:val="003845B4"/>
    <w:rsid w:val="003848BB"/>
    <w:rsid w:val="00384B42"/>
    <w:rsid w:val="00384C41"/>
    <w:rsid w:val="00384F88"/>
    <w:rsid w:val="003852D7"/>
    <w:rsid w:val="0038554D"/>
    <w:rsid w:val="003855F2"/>
    <w:rsid w:val="00385677"/>
    <w:rsid w:val="0038569A"/>
    <w:rsid w:val="00385D3F"/>
    <w:rsid w:val="00385E41"/>
    <w:rsid w:val="00386015"/>
    <w:rsid w:val="00386128"/>
    <w:rsid w:val="003861B2"/>
    <w:rsid w:val="00386545"/>
    <w:rsid w:val="003868B9"/>
    <w:rsid w:val="00386AF9"/>
    <w:rsid w:val="00386C95"/>
    <w:rsid w:val="00386E54"/>
    <w:rsid w:val="003872B3"/>
    <w:rsid w:val="00387747"/>
    <w:rsid w:val="00387925"/>
    <w:rsid w:val="00387ACE"/>
    <w:rsid w:val="0039010A"/>
    <w:rsid w:val="0039023C"/>
    <w:rsid w:val="00390536"/>
    <w:rsid w:val="003905C0"/>
    <w:rsid w:val="00390610"/>
    <w:rsid w:val="00390708"/>
    <w:rsid w:val="0039081C"/>
    <w:rsid w:val="00390C22"/>
    <w:rsid w:val="00390D93"/>
    <w:rsid w:val="003922D1"/>
    <w:rsid w:val="003925F3"/>
    <w:rsid w:val="00392B1B"/>
    <w:rsid w:val="00392C0E"/>
    <w:rsid w:val="00392C31"/>
    <w:rsid w:val="00392CC1"/>
    <w:rsid w:val="00392FD0"/>
    <w:rsid w:val="003933D9"/>
    <w:rsid w:val="003934AD"/>
    <w:rsid w:val="0039360A"/>
    <w:rsid w:val="00393746"/>
    <w:rsid w:val="00393750"/>
    <w:rsid w:val="00393845"/>
    <w:rsid w:val="003938E9"/>
    <w:rsid w:val="00393BC6"/>
    <w:rsid w:val="00393D7F"/>
    <w:rsid w:val="003940D3"/>
    <w:rsid w:val="003941A3"/>
    <w:rsid w:val="00394380"/>
    <w:rsid w:val="003944A0"/>
    <w:rsid w:val="003944B7"/>
    <w:rsid w:val="003944D5"/>
    <w:rsid w:val="00394902"/>
    <w:rsid w:val="00394E5F"/>
    <w:rsid w:val="00395872"/>
    <w:rsid w:val="00395DDE"/>
    <w:rsid w:val="00395F67"/>
    <w:rsid w:val="0039611A"/>
    <w:rsid w:val="0039631A"/>
    <w:rsid w:val="003963A3"/>
    <w:rsid w:val="0039641D"/>
    <w:rsid w:val="00396429"/>
    <w:rsid w:val="00396774"/>
    <w:rsid w:val="003967B5"/>
    <w:rsid w:val="00396CD9"/>
    <w:rsid w:val="00396E47"/>
    <w:rsid w:val="0039711D"/>
    <w:rsid w:val="0039729B"/>
    <w:rsid w:val="0039768A"/>
    <w:rsid w:val="0039779B"/>
    <w:rsid w:val="00397EB3"/>
    <w:rsid w:val="003A0880"/>
    <w:rsid w:val="003A0995"/>
    <w:rsid w:val="003A0A22"/>
    <w:rsid w:val="003A0ADF"/>
    <w:rsid w:val="003A0C22"/>
    <w:rsid w:val="003A0ED9"/>
    <w:rsid w:val="003A1162"/>
    <w:rsid w:val="003A133F"/>
    <w:rsid w:val="003A1347"/>
    <w:rsid w:val="003A141E"/>
    <w:rsid w:val="003A1683"/>
    <w:rsid w:val="003A16C4"/>
    <w:rsid w:val="003A1EB9"/>
    <w:rsid w:val="003A2214"/>
    <w:rsid w:val="003A242B"/>
    <w:rsid w:val="003A2586"/>
    <w:rsid w:val="003A275E"/>
    <w:rsid w:val="003A28E7"/>
    <w:rsid w:val="003A292D"/>
    <w:rsid w:val="003A2D40"/>
    <w:rsid w:val="003A2DD8"/>
    <w:rsid w:val="003A3BCF"/>
    <w:rsid w:val="003A3F63"/>
    <w:rsid w:val="003A452A"/>
    <w:rsid w:val="003A4667"/>
    <w:rsid w:val="003A48BA"/>
    <w:rsid w:val="003A503B"/>
    <w:rsid w:val="003A5356"/>
    <w:rsid w:val="003A5750"/>
    <w:rsid w:val="003A62AE"/>
    <w:rsid w:val="003A641A"/>
    <w:rsid w:val="003A65FB"/>
    <w:rsid w:val="003A6847"/>
    <w:rsid w:val="003A6CC7"/>
    <w:rsid w:val="003A6DBC"/>
    <w:rsid w:val="003A6FDB"/>
    <w:rsid w:val="003A7196"/>
    <w:rsid w:val="003A7255"/>
    <w:rsid w:val="003A7DCA"/>
    <w:rsid w:val="003A7E1B"/>
    <w:rsid w:val="003B033A"/>
    <w:rsid w:val="003B043F"/>
    <w:rsid w:val="003B074B"/>
    <w:rsid w:val="003B07AE"/>
    <w:rsid w:val="003B08A5"/>
    <w:rsid w:val="003B0A2B"/>
    <w:rsid w:val="003B0C4A"/>
    <w:rsid w:val="003B0C66"/>
    <w:rsid w:val="003B125F"/>
    <w:rsid w:val="003B16B0"/>
    <w:rsid w:val="003B1764"/>
    <w:rsid w:val="003B17EA"/>
    <w:rsid w:val="003B183F"/>
    <w:rsid w:val="003B1A32"/>
    <w:rsid w:val="003B1D84"/>
    <w:rsid w:val="003B214C"/>
    <w:rsid w:val="003B21FB"/>
    <w:rsid w:val="003B225A"/>
    <w:rsid w:val="003B2265"/>
    <w:rsid w:val="003B2467"/>
    <w:rsid w:val="003B2507"/>
    <w:rsid w:val="003B267F"/>
    <w:rsid w:val="003B2874"/>
    <w:rsid w:val="003B28ED"/>
    <w:rsid w:val="003B2936"/>
    <w:rsid w:val="003B2BD8"/>
    <w:rsid w:val="003B2C83"/>
    <w:rsid w:val="003B2E96"/>
    <w:rsid w:val="003B2FDC"/>
    <w:rsid w:val="003B327E"/>
    <w:rsid w:val="003B3347"/>
    <w:rsid w:val="003B338F"/>
    <w:rsid w:val="003B3627"/>
    <w:rsid w:val="003B38C6"/>
    <w:rsid w:val="003B3E86"/>
    <w:rsid w:val="003B420A"/>
    <w:rsid w:val="003B43BE"/>
    <w:rsid w:val="003B44ED"/>
    <w:rsid w:val="003B472A"/>
    <w:rsid w:val="003B488B"/>
    <w:rsid w:val="003B4910"/>
    <w:rsid w:val="003B4A5A"/>
    <w:rsid w:val="003B4C9E"/>
    <w:rsid w:val="003B4F5A"/>
    <w:rsid w:val="003B52A7"/>
    <w:rsid w:val="003B53C3"/>
    <w:rsid w:val="003B5A45"/>
    <w:rsid w:val="003B5A5F"/>
    <w:rsid w:val="003B5D54"/>
    <w:rsid w:val="003B5D72"/>
    <w:rsid w:val="003B5EC4"/>
    <w:rsid w:val="003B6073"/>
    <w:rsid w:val="003B6400"/>
    <w:rsid w:val="003B68A4"/>
    <w:rsid w:val="003B6B5D"/>
    <w:rsid w:val="003B70E1"/>
    <w:rsid w:val="003B7A97"/>
    <w:rsid w:val="003B7F14"/>
    <w:rsid w:val="003B7F2A"/>
    <w:rsid w:val="003C04B8"/>
    <w:rsid w:val="003C04D4"/>
    <w:rsid w:val="003C070C"/>
    <w:rsid w:val="003C0756"/>
    <w:rsid w:val="003C0F9E"/>
    <w:rsid w:val="003C103C"/>
    <w:rsid w:val="003C10CC"/>
    <w:rsid w:val="003C121A"/>
    <w:rsid w:val="003C1244"/>
    <w:rsid w:val="003C13D2"/>
    <w:rsid w:val="003C1507"/>
    <w:rsid w:val="003C159B"/>
    <w:rsid w:val="003C1603"/>
    <w:rsid w:val="003C1635"/>
    <w:rsid w:val="003C1870"/>
    <w:rsid w:val="003C1890"/>
    <w:rsid w:val="003C1E90"/>
    <w:rsid w:val="003C3752"/>
    <w:rsid w:val="003C37E8"/>
    <w:rsid w:val="003C3D12"/>
    <w:rsid w:val="003C4270"/>
    <w:rsid w:val="003C428D"/>
    <w:rsid w:val="003C4621"/>
    <w:rsid w:val="003C48F3"/>
    <w:rsid w:val="003C4C03"/>
    <w:rsid w:val="003C4C2D"/>
    <w:rsid w:val="003C5231"/>
    <w:rsid w:val="003C5779"/>
    <w:rsid w:val="003C59AA"/>
    <w:rsid w:val="003C5DF0"/>
    <w:rsid w:val="003C61FF"/>
    <w:rsid w:val="003C66B6"/>
    <w:rsid w:val="003C6B6B"/>
    <w:rsid w:val="003C6C4D"/>
    <w:rsid w:val="003C6EFF"/>
    <w:rsid w:val="003C70D9"/>
    <w:rsid w:val="003C714B"/>
    <w:rsid w:val="003C73F0"/>
    <w:rsid w:val="003C7526"/>
    <w:rsid w:val="003C755E"/>
    <w:rsid w:val="003C7575"/>
    <w:rsid w:val="003C7703"/>
    <w:rsid w:val="003C790C"/>
    <w:rsid w:val="003C7D93"/>
    <w:rsid w:val="003C7DAE"/>
    <w:rsid w:val="003C7E17"/>
    <w:rsid w:val="003C7E7D"/>
    <w:rsid w:val="003C7EFE"/>
    <w:rsid w:val="003D0249"/>
    <w:rsid w:val="003D0535"/>
    <w:rsid w:val="003D0B4C"/>
    <w:rsid w:val="003D0BFA"/>
    <w:rsid w:val="003D0D7D"/>
    <w:rsid w:val="003D0EDA"/>
    <w:rsid w:val="003D0F96"/>
    <w:rsid w:val="003D1096"/>
    <w:rsid w:val="003D15B5"/>
    <w:rsid w:val="003D16A4"/>
    <w:rsid w:val="003D1C9F"/>
    <w:rsid w:val="003D201A"/>
    <w:rsid w:val="003D26F1"/>
    <w:rsid w:val="003D27CF"/>
    <w:rsid w:val="003D3217"/>
    <w:rsid w:val="003D32E8"/>
    <w:rsid w:val="003D330B"/>
    <w:rsid w:val="003D3319"/>
    <w:rsid w:val="003D3502"/>
    <w:rsid w:val="003D367E"/>
    <w:rsid w:val="003D37D6"/>
    <w:rsid w:val="003D3945"/>
    <w:rsid w:val="003D39C1"/>
    <w:rsid w:val="003D39D4"/>
    <w:rsid w:val="003D3B14"/>
    <w:rsid w:val="003D3F72"/>
    <w:rsid w:val="003D4143"/>
    <w:rsid w:val="003D46D9"/>
    <w:rsid w:val="003D47E3"/>
    <w:rsid w:val="003D4C2D"/>
    <w:rsid w:val="003D529A"/>
    <w:rsid w:val="003D5731"/>
    <w:rsid w:val="003D5877"/>
    <w:rsid w:val="003D5B29"/>
    <w:rsid w:val="003D5B76"/>
    <w:rsid w:val="003D5D15"/>
    <w:rsid w:val="003D5DF6"/>
    <w:rsid w:val="003D60F8"/>
    <w:rsid w:val="003D6234"/>
    <w:rsid w:val="003D675D"/>
    <w:rsid w:val="003D6A63"/>
    <w:rsid w:val="003D6AAE"/>
    <w:rsid w:val="003D6CB2"/>
    <w:rsid w:val="003D700F"/>
    <w:rsid w:val="003D7201"/>
    <w:rsid w:val="003D724E"/>
    <w:rsid w:val="003D730A"/>
    <w:rsid w:val="003D7544"/>
    <w:rsid w:val="003D7554"/>
    <w:rsid w:val="003D7788"/>
    <w:rsid w:val="003D77E3"/>
    <w:rsid w:val="003D7BFB"/>
    <w:rsid w:val="003D7C95"/>
    <w:rsid w:val="003D7CD2"/>
    <w:rsid w:val="003D7DA6"/>
    <w:rsid w:val="003D7FF3"/>
    <w:rsid w:val="003E00D7"/>
    <w:rsid w:val="003E0501"/>
    <w:rsid w:val="003E0551"/>
    <w:rsid w:val="003E0C65"/>
    <w:rsid w:val="003E1038"/>
    <w:rsid w:val="003E10FC"/>
    <w:rsid w:val="003E13C5"/>
    <w:rsid w:val="003E13E0"/>
    <w:rsid w:val="003E17B8"/>
    <w:rsid w:val="003E1BB6"/>
    <w:rsid w:val="003E1F1F"/>
    <w:rsid w:val="003E242D"/>
    <w:rsid w:val="003E25F6"/>
    <w:rsid w:val="003E34EA"/>
    <w:rsid w:val="003E3CA0"/>
    <w:rsid w:val="003E3FEE"/>
    <w:rsid w:val="003E41F5"/>
    <w:rsid w:val="003E42AB"/>
    <w:rsid w:val="003E469E"/>
    <w:rsid w:val="003E48F8"/>
    <w:rsid w:val="003E4D33"/>
    <w:rsid w:val="003E4E4A"/>
    <w:rsid w:val="003E519E"/>
    <w:rsid w:val="003E51B2"/>
    <w:rsid w:val="003E60EA"/>
    <w:rsid w:val="003E660A"/>
    <w:rsid w:val="003E672A"/>
    <w:rsid w:val="003E6936"/>
    <w:rsid w:val="003E6AC5"/>
    <w:rsid w:val="003E6C14"/>
    <w:rsid w:val="003E6D83"/>
    <w:rsid w:val="003E7068"/>
    <w:rsid w:val="003E7262"/>
    <w:rsid w:val="003E7455"/>
    <w:rsid w:val="003E75F7"/>
    <w:rsid w:val="003E76B8"/>
    <w:rsid w:val="003E7982"/>
    <w:rsid w:val="003E7B7A"/>
    <w:rsid w:val="003E7CF6"/>
    <w:rsid w:val="003F00A9"/>
    <w:rsid w:val="003F00CB"/>
    <w:rsid w:val="003F02D0"/>
    <w:rsid w:val="003F09A8"/>
    <w:rsid w:val="003F0A70"/>
    <w:rsid w:val="003F0C8B"/>
    <w:rsid w:val="003F14F1"/>
    <w:rsid w:val="003F19BA"/>
    <w:rsid w:val="003F1B79"/>
    <w:rsid w:val="003F1D9C"/>
    <w:rsid w:val="003F1E69"/>
    <w:rsid w:val="003F1EFC"/>
    <w:rsid w:val="003F215F"/>
    <w:rsid w:val="003F2A51"/>
    <w:rsid w:val="003F2B12"/>
    <w:rsid w:val="003F2D5C"/>
    <w:rsid w:val="003F2DD3"/>
    <w:rsid w:val="003F2E51"/>
    <w:rsid w:val="003F30C7"/>
    <w:rsid w:val="003F32A1"/>
    <w:rsid w:val="003F3E43"/>
    <w:rsid w:val="003F4097"/>
    <w:rsid w:val="003F40CC"/>
    <w:rsid w:val="003F4197"/>
    <w:rsid w:val="003F449C"/>
    <w:rsid w:val="003F451B"/>
    <w:rsid w:val="003F4565"/>
    <w:rsid w:val="003F458D"/>
    <w:rsid w:val="003F4707"/>
    <w:rsid w:val="003F473A"/>
    <w:rsid w:val="003F4A22"/>
    <w:rsid w:val="003F4D0B"/>
    <w:rsid w:val="003F4E13"/>
    <w:rsid w:val="003F4EA2"/>
    <w:rsid w:val="003F5359"/>
    <w:rsid w:val="003F546E"/>
    <w:rsid w:val="003F5B6D"/>
    <w:rsid w:val="003F5BEF"/>
    <w:rsid w:val="003F5C1D"/>
    <w:rsid w:val="003F5E34"/>
    <w:rsid w:val="003F5E67"/>
    <w:rsid w:val="003F5FB8"/>
    <w:rsid w:val="003F6070"/>
    <w:rsid w:val="003F61EF"/>
    <w:rsid w:val="003F6736"/>
    <w:rsid w:val="003F68C4"/>
    <w:rsid w:val="003F6B55"/>
    <w:rsid w:val="003F6DC5"/>
    <w:rsid w:val="003F6FC7"/>
    <w:rsid w:val="003F7164"/>
    <w:rsid w:val="003F719D"/>
    <w:rsid w:val="003F71B3"/>
    <w:rsid w:val="003F74D6"/>
    <w:rsid w:val="003F7B14"/>
    <w:rsid w:val="004002E7"/>
    <w:rsid w:val="0040038B"/>
    <w:rsid w:val="004008F1"/>
    <w:rsid w:val="004012C9"/>
    <w:rsid w:val="004017AF"/>
    <w:rsid w:val="00401BC8"/>
    <w:rsid w:val="0040252A"/>
    <w:rsid w:val="004025C0"/>
    <w:rsid w:val="0040269E"/>
    <w:rsid w:val="0040292E"/>
    <w:rsid w:val="004029EA"/>
    <w:rsid w:val="00402A16"/>
    <w:rsid w:val="00402B44"/>
    <w:rsid w:val="00402C58"/>
    <w:rsid w:val="00402CEA"/>
    <w:rsid w:val="004030F7"/>
    <w:rsid w:val="00403398"/>
    <w:rsid w:val="0040347D"/>
    <w:rsid w:val="004037BD"/>
    <w:rsid w:val="004039B1"/>
    <w:rsid w:val="00403B0F"/>
    <w:rsid w:val="00403D5C"/>
    <w:rsid w:val="00403DEC"/>
    <w:rsid w:val="00403E65"/>
    <w:rsid w:val="00404041"/>
    <w:rsid w:val="0040410B"/>
    <w:rsid w:val="00404207"/>
    <w:rsid w:val="0040441F"/>
    <w:rsid w:val="0040456C"/>
    <w:rsid w:val="004046F4"/>
    <w:rsid w:val="004047DB"/>
    <w:rsid w:val="0040487E"/>
    <w:rsid w:val="004049A3"/>
    <w:rsid w:val="00404C84"/>
    <w:rsid w:val="00404D4C"/>
    <w:rsid w:val="0040520B"/>
    <w:rsid w:val="004053A2"/>
    <w:rsid w:val="0040570A"/>
    <w:rsid w:val="004057C5"/>
    <w:rsid w:val="00405FE8"/>
    <w:rsid w:val="00406197"/>
    <w:rsid w:val="0040665E"/>
    <w:rsid w:val="0040670E"/>
    <w:rsid w:val="00406924"/>
    <w:rsid w:val="004069DE"/>
    <w:rsid w:val="00406C31"/>
    <w:rsid w:val="00406EE2"/>
    <w:rsid w:val="004074B0"/>
    <w:rsid w:val="00407645"/>
    <w:rsid w:val="00407911"/>
    <w:rsid w:val="00407B3D"/>
    <w:rsid w:val="00407FAC"/>
    <w:rsid w:val="00410015"/>
    <w:rsid w:val="0041014D"/>
    <w:rsid w:val="00410763"/>
    <w:rsid w:val="00411221"/>
    <w:rsid w:val="004112D7"/>
    <w:rsid w:val="004115B5"/>
    <w:rsid w:val="00411618"/>
    <w:rsid w:val="00411A64"/>
    <w:rsid w:val="00411B26"/>
    <w:rsid w:val="00411B75"/>
    <w:rsid w:val="00411C14"/>
    <w:rsid w:val="00411CEC"/>
    <w:rsid w:val="00411D77"/>
    <w:rsid w:val="00412390"/>
    <w:rsid w:val="0041254D"/>
    <w:rsid w:val="004127D4"/>
    <w:rsid w:val="00412E97"/>
    <w:rsid w:val="00413057"/>
    <w:rsid w:val="00413263"/>
    <w:rsid w:val="004132BB"/>
    <w:rsid w:val="004134F4"/>
    <w:rsid w:val="004139B1"/>
    <w:rsid w:val="004139EE"/>
    <w:rsid w:val="00413D79"/>
    <w:rsid w:val="00413DDC"/>
    <w:rsid w:val="0041402E"/>
    <w:rsid w:val="00414225"/>
    <w:rsid w:val="00414483"/>
    <w:rsid w:val="004149F1"/>
    <w:rsid w:val="00414A94"/>
    <w:rsid w:val="00414C67"/>
    <w:rsid w:val="00414D2B"/>
    <w:rsid w:val="00414D9B"/>
    <w:rsid w:val="00414EDA"/>
    <w:rsid w:val="00415339"/>
    <w:rsid w:val="00415440"/>
    <w:rsid w:val="0041546B"/>
    <w:rsid w:val="00415659"/>
    <w:rsid w:val="00415855"/>
    <w:rsid w:val="004158B1"/>
    <w:rsid w:val="00415A23"/>
    <w:rsid w:val="00415B15"/>
    <w:rsid w:val="0041629F"/>
    <w:rsid w:val="004164D5"/>
    <w:rsid w:val="0041679A"/>
    <w:rsid w:val="004168BB"/>
    <w:rsid w:val="00416B84"/>
    <w:rsid w:val="0041703A"/>
    <w:rsid w:val="00417862"/>
    <w:rsid w:val="00417A74"/>
    <w:rsid w:val="00417A88"/>
    <w:rsid w:val="00417AC8"/>
    <w:rsid w:val="00417D62"/>
    <w:rsid w:val="004200BA"/>
    <w:rsid w:val="004200F1"/>
    <w:rsid w:val="0042024D"/>
    <w:rsid w:val="004205D1"/>
    <w:rsid w:val="004208FF"/>
    <w:rsid w:val="00420CB6"/>
    <w:rsid w:val="00420D0C"/>
    <w:rsid w:val="00421245"/>
    <w:rsid w:val="004216B3"/>
    <w:rsid w:val="00421B0D"/>
    <w:rsid w:val="00421B88"/>
    <w:rsid w:val="00421DF3"/>
    <w:rsid w:val="00421E21"/>
    <w:rsid w:val="00421FF8"/>
    <w:rsid w:val="00422270"/>
    <w:rsid w:val="00422431"/>
    <w:rsid w:val="00422CB3"/>
    <w:rsid w:val="00422E15"/>
    <w:rsid w:val="00422FE3"/>
    <w:rsid w:val="00423009"/>
    <w:rsid w:val="0042301A"/>
    <w:rsid w:val="00423165"/>
    <w:rsid w:val="004231E8"/>
    <w:rsid w:val="00423337"/>
    <w:rsid w:val="00423693"/>
    <w:rsid w:val="004237DA"/>
    <w:rsid w:val="004237DD"/>
    <w:rsid w:val="00423DC5"/>
    <w:rsid w:val="0042430E"/>
    <w:rsid w:val="00424AE6"/>
    <w:rsid w:val="00424F31"/>
    <w:rsid w:val="00425004"/>
    <w:rsid w:val="004251D7"/>
    <w:rsid w:val="00425665"/>
    <w:rsid w:val="00425710"/>
    <w:rsid w:val="00425795"/>
    <w:rsid w:val="00425A83"/>
    <w:rsid w:val="0042608C"/>
    <w:rsid w:val="004261CE"/>
    <w:rsid w:val="004263F4"/>
    <w:rsid w:val="0042642F"/>
    <w:rsid w:val="004264FA"/>
    <w:rsid w:val="004267D7"/>
    <w:rsid w:val="00426892"/>
    <w:rsid w:val="00426B96"/>
    <w:rsid w:val="00426C94"/>
    <w:rsid w:val="00426E06"/>
    <w:rsid w:val="00426E84"/>
    <w:rsid w:val="00427CF1"/>
    <w:rsid w:val="00427DA6"/>
    <w:rsid w:val="00427F7A"/>
    <w:rsid w:val="00427F82"/>
    <w:rsid w:val="004300E5"/>
    <w:rsid w:val="00430219"/>
    <w:rsid w:val="0043022E"/>
    <w:rsid w:val="004303D6"/>
    <w:rsid w:val="00430703"/>
    <w:rsid w:val="00430F7F"/>
    <w:rsid w:val="0043190B"/>
    <w:rsid w:val="00432275"/>
    <w:rsid w:val="004323FB"/>
    <w:rsid w:val="004328D4"/>
    <w:rsid w:val="00432BC8"/>
    <w:rsid w:val="00432CB1"/>
    <w:rsid w:val="00432D54"/>
    <w:rsid w:val="00432F4F"/>
    <w:rsid w:val="0043342F"/>
    <w:rsid w:val="0043349F"/>
    <w:rsid w:val="0043362C"/>
    <w:rsid w:val="004336DF"/>
    <w:rsid w:val="00433CD7"/>
    <w:rsid w:val="00433FDF"/>
    <w:rsid w:val="00434239"/>
    <w:rsid w:val="00434655"/>
    <w:rsid w:val="0043501D"/>
    <w:rsid w:val="0043526E"/>
    <w:rsid w:val="004352AA"/>
    <w:rsid w:val="004354FC"/>
    <w:rsid w:val="004355F2"/>
    <w:rsid w:val="00435843"/>
    <w:rsid w:val="00435861"/>
    <w:rsid w:val="00435B35"/>
    <w:rsid w:val="00435B95"/>
    <w:rsid w:val="00435BE4"/>
    <w:rsid w:val="00436744"/>
    <w:rsid w:val="00436B0F"/>
    <w:rsid w:val="00436E55"/>
    <w:rsid w:val="0043726B"/>
    <w:rsid w:val="00437379"/>
    <w:rsid w:val="00437466"/>
    <w:rsid w:val="00437633"/>
    <w:rsid w:val="0043768E"/>
    <w:rsid w:val="004377A5"/>
    <w:rsid w:val="00437AFA"/>
    <w:rsid w:val="00437B5C"/>
    <w:rsid w:val="0044022F"/>
    <w:rsid w:val="00440313"/>
    <w:rsid w:val="0044042E"/>
    <w:rsid w:val="00440829"/>
    <w:rsid w:val="00440E46"/>
    <w:rsid w:val="00440FB9"/>
    <w:rsid w:val="00441150"/>
    <w:rsid w:val="004417E9"/>
    <w:rsid w:val="00441DAF"/>
    <w:rsid w:val="00441F91"/>
    <w:rsid w:val="00442047"/>
    <w:rsid w:val="004422C4"/>
    <w:rsid w:val="00442551"/>
    <w:rsid w:val="00442706"/>
    <w:rsid w:val="00443403"/>
    <w:rsid w:val="0044365B"/>
    <w:rsid w:val="0044370A"/>
    <w:rsid w:val="004438EE"/>
    <w:rsid w:val="00444243"/>
    <w:rsid w:val="00444502"/>
    <w:rsid w:val="00444795"/>
    <w:rsid w:val="00444A52"/>
    <w:rsid w:val="0044528F"/>
    <w:rsid w:val="004452A9"/>
    <w:rsid w:val="00445C34"/>
    <w:rsid w:val="00445E4A"/>
    <w:rsid w:val="004462FC"/>
    <w:rsid w:val="0044633E"/>
    <w:rsid w:val="004465B5"/>
    <w:rsid w:val="00446802"/>
    <w:rsid w:val="0044686D"/>
    <w:rsid w:val="004468FC"/>
    <w:rsid w:val="00446B46"/>
    <w:rsid w:val="00446DB0"/>
    <w:rsid w:val="00446E4A"/>
    <w:rsid w:val="00446F21"/>
    <w:rsid w:val="00446F77"/>
    <w:rsid w:val="0044708F"/>
    <w:rsid w:val="00450491"/>
    <w:rsid w:val="0045052C"/>
    <w:rsid w:val="004506D5"/>
    <w:rsid w:val="00450963"/>
    <w:rsid w:val="00450BAB"/>
    <w:rsid w:val="00450C41"/>
    <w:rsid w:val="00450D9D"/>
    <w:rsid w:val="00450F37"/>
    <w:rsid w:val="00451251"/>
    <w:rsid w:val="004514F6"/>
    <w:rsid w:val="00451594"/>
    <w:rsid w:val="00451613"/>
    <w:rsid w:val="00451744"/>
    <w:rsid w:val="004518F4"/>
    <w:rsid w:val="00451971"/>
    <w:rsid w:val="00451AEC"/>
    <w:rsid w:val="00451E83"/>
    <w:rsid w:val="0045205D"/>
    <w:rsid w:val="004526EA"/>
    <w:rsid w:val="00452757"/>
    <w:rsid w:val="00452875"/>
    <w:rsid w:val="00452C92"/>
    <w:rsid w:val="0045312B"/>
    <w:rsid w:val="00453435"/>
    <w:rsid w:val="00453B45"/>
    <w:rsid w:val="00453F4E"/>
    <w:rsid w:val="00454594"/>
    <w:rsid w:val="0045464C"/>
    <w:rsid w:val="00454B46"/>
    <w:rsid w:val="00454F2D"/>
    <w:rsid w:val="00454F69"/>
    <w:rsid w:val="0045531E"/>
    <w:rsid w:val="00455782"/>
    <w:rsid w:val="0045594C"/>
    <w:rsid w:val="00455DE8"/>
    <w:rsid w:val="00455DEC"/>
    <w:rsid w:val="0045626A"/>
    <w:rsid w:val="00456288"/>
    <w:rsid w:val="004562EC"/>
    <w:rsid w:val="00456329"/>
    <w:rsid w:val="004563B3"/>
    <w:rsid w:val="00456A85"/>
    <w:rsid w:val="00457894"/>
    <w:rsid w:val="004579D1"/>
    <w:rsid w:val="00457B88"/>
    <w:rsid w:val="00457CB8"/>
    <w:rsid w:val="00457CF7"/>
    <w:rsid w:val="004607E1"/>
    <w:rsid w:val="00460C81"/>
    <w:rsid w:val="00460C95"/>
    <w:rsid w:val="00460F1A"/>
    <w:rsid w:val="00461811"/>
    <w:rsid w:val="00461B5D"/>
    <w:rsid w:val="00461CFC"/>
    <w:rsid w:val="00462187"/>
    <w:rsid w:val="004622AD"/>
    <w:rsid w:val="004623B6"/>
    <w:rsid w:val="004626E5"/>
    <w:rsid w:val="00462762"/>
    <w:rsid w:val="00462784"/>
    <w:rsid w:val="0046290F"/>
    <w:rsid w:val="00462D71"/>
    <w:rsid w:val="00463285"/>
    <w:rsid w:val="004634CD"/>
    <w:rsid w:val="00463806"/>
    <w:rsid w:val="00463CC0"/>
    <w:rsid w:val="00463E5C"/>
    <w:rsid w:val="00463F12"/>
    <w:rsid w:val="00464020"/>
    <w:rsid w:val="00464032"/>
    <w:rsid w:val="004644F7"/>
    <w:rsid w:val="004646E2"/>
    <w:rsid w:val="00464909"/>
    <w:rsid w:val="00464940"/>
    <w:rsid w:val="00464B7B"/>
    <w:rsid w:val="00464CD2"/>
    <w:rsid w:val="004650E7"/>
    <w:rsid w:val="004651D4"/>
    <w:rsid w:val="0046566F"/>
    <w:rsid w:val="004656AC"/>
    <w:rsid w:val="00465A91"/>
    <w:rsid w:val="00465AE0"/>
    <w:rsid w:val="0046600D"/>
    <w:rsid w:val="004660C7"/>
    <w:rsid w:val="00466458"/>
    <w:rsid w:val="0046659B"/>
    <w:rsid w:val="0046662D"/>
    <w:rsid w:val="00466CC5"/>
    <w:rsid w:val="00466CD1"/>
    <w:rsid w:val="00467041"/>
    <w:rsid w:val="00467455"/>
    <w:rsid w:val="00467697"/>
    <w:rsid w:val="00467858"/>
    <w:rsid w:val="004705FA"/>
    <w:rsid w:val="00470612"/>
    <w:rsid w:val="0047063B"/>
    <w:rsid w:val="00470673"/>
    <w:rsid w:val="0047090D"/>
    <w:rsid w:val="00470A15"/>
    <w:rsid w:val="00470E35"/>
    <w:rsid w:val="00470FC8"/>
    <w:rsid w:val="0047128A"/>
    <w:rsid w:val="0047128F"/>
    <w:rsid w:val="004714BC"/>
    <w:rsid w:val="00471618"/>
    <w:rsid w:val="00471755"/>
    <w:rsid w:val="0047193D"/>
    <w:rsid w:val="004719A1"/>
    <w:rsid w:val="00471CB7"/>
    <w:rsid w:val="0047260B"/>
    <w:rsid w:val="004726ED"/>
    <w:rsid w:val="00472963"/>
    <w:rsid w:val="00472AC4"/>
    <w:rsid w:val="00472ACE"/>
    <w:rsid w:val="00472B7D"/>
    <w:rsid w:val="00472E14"/>
    <w:rsid w:val="00472FB7"/>
    <w:rsid w:val="00472FD6"/>
    <w:rsid w:val="00473234"/>
    <w:rsid w:val="004734A5"/>
    <w:rsid w:val="00473754"/>
    <w:rsid w:val="004737D6"/>
    <w:rsid w:val="00473B5B"/>
    <w:rsid w:val="00473DD2"/>
    <w:rsid w:val="00473FAB"/>
    <w:rsid w:val="00474262"/>
    <w:rsid w:val="00474399"/>
    <w:rsid w:val="004745B7"/>
    <w:rsid w:val="004748F7"/>
    <w:rsid w:val="00474D1A"/>
    <w:rsid w:val="00474DCD"/>
    <w:rsid w:val="004753CD"/>
    <w:rsid w:val="004755D3"/>
    <w:rsid w:val="00475825"/>
    <w:rsid w:val="00475C97"/>
    <w:rsid w:val="00475DD5"/>
    <w:rsid w:val="00475E02"/>
    <w:rsid w:val="00475FD9"/>
    <w:rsid w:val="00476026"/>
    <w:rsid w:val="004761CF"/>
    <w:rsid w:val="00476510"/>
    <w:rsid w:val="00476672"/>
    <w:rsid w:val="00476D19"/>
    <w:rsid w:val="00476E3B"/>
    <w:rsid w:val="00476F1B"/>
    <w:rsid w:val="00476FA1"/>
    <w:rsid w:val="00477167"/>
    <w:rsid w:val="004775E4"/>
    <w:rsid w:val="00477A28"/>
    <w:rsid w:val="00477D98"/>
    <w:rsid w:val="00477ED5"/>
    <w:rsid w:val="004801A1"/>
    <w:rsid w:val="004801AF"/>
    <w:rsid w:val="0048032C"/>
    <w:rsid w:val="004803C1"/>
    <w:rsid w:val="004803F9"/>
    <w:rsid w:val="00480B38"/>
    <w:rsid w:val="00480C0F"/>
    <w:rsid w:val="00480C14"/>
    <w:rsid w:val="00480CA9"/>
    <w:rsid w:val="00480E0C"/>
    <w:rsid w:val="00481334"/>
    <w:rsid w:val="004813B5"/>
    <w:rsid w:val="004820CC"/>
    <w:rsid w:val="004825B9"/>
    <w:rsid w:val="00482677"/>
    <w:rsid w:val="00482886"/>
    <w:rsid w:val="00482BAE"/>
    <w:rsid w:val="00482C96"/>
    <w:rsid w:val="00483217"/>
    <w:rsid w:val="004832EC"/>
    <w:rsid w:val="00483438"/>
    <w:rsid w:val="00483743"/>
    <w:rsid w:val="00483AC3"/>
    <w:rsid w:val="00483D91"/>
    <w:rsid w:val="00483E5F"/>
    <w:rsid w:val="00483F07"/>
    <w:rsid w:val="0048408C"/>
    <w:rsid w:val="004841FA"/>
    <w:rsid w:val="00484C92"/>
    <w:rsid w:val="00484CE0"/>
    <w:rsid w:val="00485606"/>
    <w:rsid w:val="0048562E"/>
    <w:rsid w:val="004858C3"/>
    <w:rsid w:val="00485A27"/>
    <w:rsid w:val="00485C76"/>
    <w:rsid w:val="00485D76"/>
    <w:rsid w:val="004861ED"/>
    <w:rsid w:val="004864E4"/>
    <w:rsid w:val="004867EA"/>
    <w:rsid w:val="00486C5E"/>
    <w:rsid w:val="0048716A"/>
    <w:rsid w:val="004871E5"/>
    <w:rsid w:val="004875CD"/>
    <w:rsid w:val="00487923"/>
    <w:rsid w:val="004908F3"/>
    <w:rsid w:val="00490996"/>
    <w:rsid w:val="00490CEC"/>
    <w:rsid w:val="00490ECF"/>
    <w:rsid w:val="00490F55"/>
    <w:rsid w:val="004913E3"/>
    <w:rsid w:val="00491594"/>
    <w:rsid w:val="004916AC"/>
    <w:rsid w:val="004917DE"/>
    <w:rsid w:val="004919B2"/>
    <w:rsid w:val="00491BE9"/>
    <w:rsid w:val="00491D31"/>
    <w:rsid w:val="00491D9F"/>
    <w:rsid w:val="0049204F"/>
    <w:rsid w:val="00492198"/>
    <w:rsid w:val="004927DF"/>
    <w:rsid w:val="00492B68"/>
    <w:rsid w:val="00492CAF"/>
    <w:rsid w:val="0049300B"/>
    <w:rsid w:val="00493174"/>
    <w:rsid w:val="004931F4"/>
    <w:rsid w:val="00493202"/>
    <w:rsid w:val="00493B8C"/>
    <w:rsid w:val="00493B8F"/>
    <w:rsid w:val="00493C3A"/>
    <w:rsid w:val="00493CA2"/>
    <w:rsid w:val="00493D17"/>
    <w:rsid w:val="00493D20"/>
    <w:rsid w:val="00494761"/>
    <w:rsid w:val="00494A3D"/>
    <w:rsid w:val="00494BD2"/>
    <w:rsid w:val="00494F29"/>
    <w:rsid w:val="0049541B"/>
    <w:rsid w:val="0049549A"/>
    <w:rsid w:val="004955BC"/>
    <w:rsid w:val="004955E9"/>
    <w:rsid w:val="004959E6"/>
    <w:rsid w:val="00495A28"/>
    <w:rsid w:val="00496152"/>
    <w:rsid w:val="004963AB"/>
    <w:rsid w:val="00496509"/>
    <w:rsid w:val="00496848"/>
    <w:rsid w:val="00496A35"/>
    <w:rsid w:val="004971EB"/>
    <w:rsid w:val="0049738A"/>
    <w:rsid w:val="0049750E"/>
    <w:rsid w:val="00497544"/>
    <w:rsid w:val="00497CE4"/>
    <w:rsid w:val="004A0181"/>
    <w:rsid w:val="004A056E"/>
    <w:rsid w:val="004A074A"/>
    <w:rsid w:val="004A0AFD"/>
    <w:rsid w:val="004A0CDB"/>
    <w:rsid w:val="004A0EE3"/>
    <w:rsid w:val="004A172F"/>
    <w:rsid w:val="004A1A72"/>
    <w:rsid w:val="004A1E37"/>
    <w:rsid w:val="004A217D"/>
    <w:rsid w:val="004A23B6"/>
    <w:rsid w:val="004A26AD"/>
    <w:rsid w:val="004A2D35"/>
    <w:rsid w:val="004A2F6C"/>
    <w:rsid w:val="004A2F91"/>
    <w:rsid w:val="004A30DA"/>
    <w:rsid w:val="004A317D"/>
    <w:rsid w:val="004A31F2"/>
    <w:rsid w:val="004A3329"/>
    <w:rsid w:val="004A3370"/>
    <w:rsid w:val="004A33EA"/>
    <w:rsid w:val="004A37BF"/>
    <w:rsid w:val="004A397D"/>
    <w:rsid w:val="004A3ABD"/>
    <w:rsid w:val="004A3B24"/>
    <w:rsid w:val="004A3B7A"/>
    <w:rsid w:val="004A3FD2"/>
    <w:rsid w:val="004A43C9"/>
    <w:rsid w:val="004A47E1"/>
    <w:rsid w:val="004A4908"/>
    <w:rsid w:val="004A4CC4"/>
    <w:rsid w:val="004A4FFE"/>
    <w:rsid w:val="004A50F1"/>
    <w:rsid w:val="004A57AF"/>
    <w:rsid w:val="004A5C03"/>
    <w:rsid w:val="004A5EBE"/>
    <w:rsid w:val="004A5F9D"/>
    <w:rsid w:val="004A61BD"/>
    <w:rsid w:val="004A627F"/>
    <w:rsid w:val="004A66FF"/>
    <w:rsid w:val="004A68ED"/>
    <w:rsid w:val="004A6BCE"/>
    <w:rsid w:val="004A6CB3"/>
    <w:rsid w:val="004A74AA"/>
    <w:rsid w:val="004A754D"/>
    <w:rsid w:val="004A7590"/>
    <w:rsid w:val="004A7CE5"/>
    <w:rsid w:val="004B010B"/>
    <w:rsid w:val="004B0657"/>
    <w:rsid w:val="004B07C3"/>
    <w:rsid w:val="004B0877"/>
    <w:rsid w:val="004B0A08"/>
    <w:rsid w:val="004B0A20"/>
    <w:rsid w:val="004B0C7E"/>
    <w:rsid w:val="004B0D8F"/>
    <w:rsid w:val="004B1C14"/>
    <w:rsid w:val="004B1D20"/>
    <w:rsid w:val="004B21EA"/>
    <w:rsid w:val="004B24F7"/>
    <w:rsid w:val="004B281F"/>
    <w:rsid w:val="004B2886"/>
    <w:rsid w:val="004B28F3"/>
    <w:rsid w:val="004B3151"/>
    <w:rsid w:val="004B318E"/>
    <w:rsid w:val="004B31AE"/>
    <w:rsid w:val="004B3371"/>
    <w:rsid w:val="004B365D"/>
    <w:rsid w:val="004B3A6D"/>
    <w:rsid w:val="004B3C50"/>
    <w:rsid w:val="004B4145"/>
    <w:rsid w:val="004B424F"/>
    <w:rsid w:val="004B43E9"/>
    <w:rsid w:val="004B4D7E"/>
    <w:rsid w:val="004B4FE1"/>
    <w:rsid w:val="004B5354"/>
    <w:rsid w:val="004B593C"/>
    <w:rsid w:val="004B5ADE"/>
    <w:rsid w:val="004B5E8F"/>
    <w:rsid w:val="004B5EA1"/>
    <w:rsid w:val="004B620D"/>
    <w:rsid w:val="004B6495"/>
    <w:rsid w:val="004B64DF"/>
    <w:rsid w:val="004B67FB"/>
    <w:rsid w:val="004B6816"/>
    <w:rsid w:val="004B6844"/>
    <w:rsid w:val="004B6A48"/>
    <w:rsid w:val="004B6A7E"/>
    <w:rsid w:val="004B6B2E"/>
    <w:rsid w:val="004B6C9A"/>
    <w:rsid w:val="004B6F5C"/>
    <w:rsid w:val="004B70D3"/>
    <w:rsid w:val="004B70D8"/>
    <w:rsid w:val="004B7203"/>
    <w:rsid w:val="004B748E"/>
    <w:rsid w:val="004B77F7"/>
    <w:rsid w:val="004B7A9F"/>
    <w:rsid w:val="004B7F2A"/>
    <w:rsid w:val="004B7F54"/>
    <w:rsid w:val="004C03BD"/>
    <w:rsid w:val="004C05F9"/>
    <w:rsid w:val="004C063C"/>
    <w:rsid w:val="004C08C6"/>
    <w:rsid w:val="004C0B5D"/>
    <w:rsid w:val="004C0E83"/>
    <w:rsid w:val="004C16F8"/>
    <w:rsid w:val="004C1715"/>
    <w:rsid w:val="004C189C"/>
    <w:rsid w:val="004C1BA8"/>
    <w:rsid w:val="004C2172"/>
    <w:rsid w:val="004C2233"/>
    <w:rsid w:val="004C236C"/>
    <w:rsid w:val="004C2987"/>
    <w:rsid w:val="004C2A82"/>
    <w:rsid w:val="004C335E"/>
    <w:rsid w:val="004C343D"/>
    <w:rsid w:val="004C3843"/>
    <w:rsid w:val="004C3A1F"/>
    <w:rsid w:val="004C3B9F"/>
    <w:rsid w:val="004C3EF1"/>
    <w:rsid w:val="004C3F54"/>
    <w:rsid w:val="004C41E4"/>
    <w:rsid w:val="004C45DA"/>
    <w:rsid w:val="004C45FB"/>
    <w:rsid w:val="004C4BE4"/>
    <w:rsid w:val="004C4D67"/>
    <w:rsid w:val="004C4DE5"/>
    <w:rsid w:val="004C4E58"/>
    <w:rsid w:val="004C4F76"/>
    <w:rsid w:val="004C54AE"/>
    <w:rsid w:val="004C55EC"/>
    <w:rsid w:val="004C6175"/>
    <w:rsid w:val="004C6213"/>
    <w:rsid w:val="004C6247"/>
    <w:rsid w:val="004C643E"/>
    <w:rsid w:val="004C64BE"/>
    <w:rsid w:val="004C672B"/>
    <w:rsid w:val="004C7338"/>
    <w:rsid w:val="004C770A"/>
    <w:rsid w:val="004C78F7"/>
    <w:rsid w:val="004C7AC7"/>
    <w:rsid w:val="004C7B02"/>
    <w:rsid w:val="004C7BFA"/>
    <w:rsid w:val="004C7E31"/>
    <w:rsid w:val="004C7F27"/>
    <w:rsid w:val="004D050D"/>
    <w:rsid w:val="004D070D"/>
    <w:rsid w:val="004D0712"/>
    <w:rsid w:val="004D0827"/>
    <w:rsid w:val="004D097C"/>
    <w:rsid w:val="004D0A0D"/>
    <w:rsid w:val="004D0CCC"/>
    <w:rsid w:val="004D0F3D"/>
    <w:rsid w:val="004D104B"/>
    <w:rsid w:val="004D143A"/>
    <w:rsid w:val="004D161B"/>
    <w:rsid w:val="004D1B72"/>
    <w:rsid w:val="004D1ECD"/>
    <w:rsid w:val="004D2025"/>
    <w:rsid w:val="004D208C"/>
    <w:rsid w:val="004D22B0"/>
    <w:rsid w:val="004D259C"/>
    <w:rsid w:val="004D291A"/>
    <w:rsid w:val="004D2932"/>
    <w:rsid w:val="004D2D7B"/>
    <w:rsid w:val="004D37C1"/>
    <w:rsid w:val="004D4226"/>
    <w:rsid w:val="004D42D8"/>
    <w:rsid w:val="004D43E2"/>
    <w:rsid w:val="004D4498"/>
    <w:rsid w:val="004D44CF"/>
    <w:rsid w:val="004D477E"/>
    <w:rsid w:val="004D4DC7"/>
    <w:rsid w:val="004D4FA2"/>
    <w:rsid w:val="004D4FEB"/>
    <w:rsid w:val="004D5230"/>
    <w:rsid w:val="004D555E"/>
    <w:rsid w:val="004D599B"/>
    <w:rsid w:val="004D5B53"/>
    <w:rsid w:val="004D5D57"/>
    <w:rsid w:val="004D645E"/>
    <w:rsid w:val="004D6A05"/>
    <w:rsid w:val="004D6AD2"/>
    <w:rsid w:val="004D725E"/>
    <w:rsid w:val="004D74D3"/>
    <w:rsid w:val="004E0014"/>
    <w:rsid w:val="004E0134"/>
    <w:rsid w:val="004E0A86"/>
    <w:rsid w:val="004E0E22"/>
    <w:rsid w:val="004E0E66"/>
    <w:rsid w:val="004E0FB4"/>
    <w:rsid w:val="004E1284"/>
    <w:rsid w:val="004E13A4"/>
    <w:rsid w:val="004E14D3"/>
    <w:rsid w:val="004E1672"/>
    <w:rsid w:val="004E1694"/>
    <w:rsid w:val="004E16BC"/>
    <w:rsid w:val="004E17D4"/>
    <w:rsid w:val="004E186B"/>
    <w:rsid w:val="004E1B1A"/>
    <w:rsid w:val="004E1C3D"/>
    <w:rsid w:val="004E1F3A"/>
    <w:rsid w:val="004E1FB6"/>
    <w:rsid w:val="004E21B0"/>
    <w:rsid w:val="004E231B"/>
    <w:rsid w:val="004E239A"/>
    <w:rsid w:val="004E26DE"/>
    <w:rsid w:val="004E26FC"/>
    <w:rsid w:val="004E2C14"/>
    <w:rsid w:val="004E2E1C"/>
    <w:rsid w:val="004E2EEE"/>
    <w:rsid w:val="004E2F02"/>
    <w:rsid w:val="004E3096"/>
    <w:rsid w:val="004E3189"/>
    <w:rsid w:val="004E349F"/>
    <w:rsid w:val="004E37CC"/>
    <w:rsid w:val="004E3BAF"/>
    <w:rsid w:val="004E456E"/>
    <w:rsid w:val="004E4812"/>
    <w:rsid w:val="004E49CB"/>
    <w:rsid w:val="004E4A7E"/>
    <w:rsid w:val="004E4BB1"/>
    <w:rsid w:val="004E4EAE"/>
    <w:rsid w:val="004E4EF8"/>
    <w:rsid w:val="004E4F6B"/>
    <w:rsid w:val="004E51F1"/>
    <w:rsid w:val="004E54AD"/>
    <w:rsid w:val="004E5817"/>
    <w:rsid w:val="004E5AB7"/>
    <w:rsid w:val="004E5C69"/>
    <w:rsid w:val="004E6256"/>
    <w:rsid w:val="004E6338"/>
    <w:rsid w:val="004E67A7"/>
    <w:rsid w:val="004E6D24"/>
    <w:rsid w:val="004E6E77"/>
    <w:rsid w:val="004E710F"/>
    <w:rsid w:val="004E74D7"/>
    <w:rsid w:val="004E7B2B"/>
    <w:rsid w:val="004E7D51"/>
    <w:rsid w:val="004E7F1D"/>
    <w:rsid w:val="004E7FAF"/>
    <w:rsid w:val="004E7FCA"/>
    <w:rsid w:val="004F0198"/>
    <w:rsid w:val="004F049E"/>
    <w:rsid w:val="004F089F"/>
    <w:rsid w:val="004F0E5F"/>
    <w:rsid w:val="004F0F77"/>
    <w:rsid w:val="004F1B40"/>
    <w:rsid w:val="004F1C59"/>
    <w:rsid w:val="004F2239"/>
    <w:rsid w:val="004F2259"/>
    <w:rsid w:val="004F29CE"/>
    <w:rsid w:val="004F2A6D"/>
    <w:rsid w:val="004F2A7D"/>
    <w:rsid w:val="004F2C2F"/>
    <w:rsid w:val="004F2CE4"/>
    <w:rsid w:val="004F2F6E"/>
    <w:rsid w:val="004F30BE"/>
    <w:rsid w:val="004F347F"/>
    <w:rsid w:val="004F34A3"/>
    <w:rsid w:val="004F3656"/>
    <w:rsid w:val="004F372A"/>
    <w:rsid w:val="004F38CA"/>
    <w:rsid w:val="004F3D51"/>
    <w:rsid w:val="004F414D"/>
    <w:rsid w:val="004F4207"/>
    <w:rsid w:val="004F460A"/>
    <w:rsid w:val="004F4B05"/>
    <w:rsid w:val="004F4D9C"/>
    <w:rsid w:val="004F52B8"/>
    <w:rsid w:val="004F5401"/>
    <w:rsid w:val="004F5756"/>
    <w:rsid w:val="004F57BD"/>
    <w:rsid w:val="004F5E17"/>
    <w:rsid w:val="004F603A"/>
    <w:rsid w:val="004F61AD"/>
    <w:rsid w:val="004F6497"/>
    <w:rsid w:val="004F6571"/>
    <w:rsid w:val="004F6685"/>
    <w:rsid w:val="004F67AC"/>
    <w:rsid w:val="004F6B1E"/>
    <w:rsid w:val="004F6D2B"/>
    <w:rsid w:val="004F6DBE"/>
    <w:rsid w:val="004F6DD2"/>
    <w:rsid w:val="004F7170"/>
    <w:rsid w:val="004F7433"/>
    <w:rsid w:val="004F74E0"/>
    <w:rsid w:val="004F752D"/>
    <w:rsid w:val="004F78F1"/>
    <w:rsid w:val="004F7A74"/>
    <w:rsid w:val="004F7AAE"/>
    <w:rsid w:val="004F7DF6"/>
    <w:rsid w:val="0050061C"/>
    <w:rsid w:val="00500676"/>
    <w:rsid w:val="00500DEE"/>
    <w:rsid w:val="00500EB9"/>
    <w:rsid w:val="005010A8"/>
    <w:rsid w:val="00501494"/>
    <w:rsid w:val="005015AA"/>
    <w:rsid w:val="005018F0"/>
    <w:rsid w:val="00501A34"/>
    <w:rsid w:val="00501C5E"/>
    <w:rsid w:val="00501E9C"/>
    <w:rsid w:val="00502003"/>
    <w:rsid w:val="0050213D"/>
    <w:rsid w:val="005021F4"/>
    <w:rsid w:val="005022EC"/>
    <w:rsid w:val="00502412"/>
    <w:rsid w:val="0050246B"/>
    <w:rsid w:val="0050270A"/>
    <w:rsid w:val="00502908"/>
    <w:rsid w:val="00502941"/>
    <w:rsid w:val="00502BD8"/>
    <w:rsid w:val="00502DCE"/>
    <w:rsid w:val="00502ED6"/>
    <w:rsid w:val="00503799"/>
    <w:rsid w:val="005037F2"/>
    <w:rsid w:val="0050380A"/>
    <w:rsid w:val="005038E9"/>
    <w:rsid w:val="00503D27"/>
    <w:rsid w:val="00503D5F"/>
    <w:rsid w:val="00503F4D"/>
    <w:rsid w:val="00503F90"/>
    <w:rsid w:val="00503F9B"/>
    <w:rsid w:val="00504008"/>
    <w:rsid w:val="00504059"/>
    <w:rsid w:val="0050428A"/>
    <w:rsid w:val="0050441B"/>
    <w:rsid w:val="0050499A"/>
    <w:rsid w:val="00504EE7"/>
    <w:rsid w:val="0050514F"/>
    <w:rsid w:val="00505729"/>
    <w:rsid w:val="0050580A"/>
    <w:rsid w:val="00505D9A"/>
    <w:rsid w:val="00505E39"/>
    <w:rsid w:val="00505FF4"/>
    <w:rsid w:val="005060DE"/>
    <w:rsid w:val="00506599"/>
    <w:rsid w:val="0050664C"/>
    <w:rsid w:val="005067B1"/>
    <w:rsid w:val="005069B6"/>
    <w:rsid w:val="00506E2A"/>
    <w:rsid w:val="00506EAD"/>
    <w:rsid w:val="005070DC"/>
    <w:rsid w:val="005070E7"/>
    <w:rsid w:val="0050758E"/>
    <w:rsid w:val="005075B9"/>
    <w:rsid w:val="00507D8B"/>
    <w:rsid w:val="0051098D"/>
    <w:rsid w:val="00510C7B"/>
    <w:rsid w:val="0051117D"/>
    <w:rsid w:val="005111A2"/>
    <w:rsid w:val="005113C2"/>
    <w:rsid w:val="00511AB4"/>
    <w:rsid w:val="005123AD"/>
    <w:rsid w:val="005124F2"/>
    <w:rsid w:val="00512B50"/>
    <w:rsid w:val="00512BFC"/>
    <w:rsid w:val="00512C7B"/>
    <w:rsid w:val="00512CDF"/>
    <w:rsid w:val="00512D10"/>
    <w:rsid w:val="00513384"/>
    <w:rsid w:val="00513C9B"/>
    <w:rsid w:val="0051401F"/>
    <w:rsid w:val="00514758"/>
    <w:rsid w:val="00514C5A"/>
    <w:rsid w:val="00514E08"/>
    <w:rsid w:val="005152EE"/>
    <w:rsid w:val="005156AB"/>
    <w:rsid w:val="005158C7"/>
    <w:rsid w:val="00515C3B"/>
    <w:rsid w:val="00515D15"/>
    <w:rsid w:val="00516169"/>
    <w:rsid w:val="00516222"/>
    <w:rsid w:val="0051622B"/>
    <w:rsid w:val="00516395"/>
    <w:rsid w:val="00516459"/>
    <w:rsid w:val="005167A1"/>
    <w:rsid w:val="00516BBD"/>
    <w:rsid w:val="00516F1A"/>
    <w:rsid w:val="0051738A"/>
    <w:rsid w:val="00517390"/>
    <w:rsid w:val="00517733"/>
    <w:rsid w:val="00517AD6"/>
    <w:rsid w:val="0052015A"/>
    <w:rsid w:val="005201F0"/>
    <w:rsid w:val="005203FA"/>
    <w:rsid w:val="005207BD"/>
    <w:rsid w:val="005209F4"/>
    <w:rsid w:val="00520D03"/>
    <w:rsid w:val="00520D16"/>
    <w:rsid w:val="00520FB7"/>
    <w:rsid w:val="005210A7"/>
    <w:rsid w:val="005210EA"/>
    <w:rsid w:val="005212A9"/>
    <w:rsid w:val="0052141A"/>
    <w:rsid w:val="005215FA"/>
    <w:rsid w:val="00521648"/>
    <w:rsid w:val="0052182F"/>
    <w:rsid w:val="00521855"/>
    <w:rsid w:val="00521C00"/>
    <w:rsid w:val="00521FCD"/>
    <w:rsid w:val="0052252A"/>
    <w:rsid w:val="0052263C"/>
    <w:rsid w:val="00522735"/>
    <w:rsid w:val="00522828"/>
    <w:rsid w:val="00522A96"/>
    <w:rsid w:val="00522CB9"/>
    <w:rsid w:val="00523260"/>
    <w:rsid w:val="005235E9"/>
    <w:rsid w:val="00523F82"/>
    <w:rsid w:val="005241DE"/>
    <w:rsid w:val="005242FF"/>
    <w:rsid w:val="00524334"/>
    <w:rsid w:val="00524553"/>
    <w:rsid w:val="005247C8"/>
    <w:rsid w:val="00524971"/>
    <w:rsid w:val="00524FA7"/>
    <w:rsid w:val="0052533E"/>
    <w:rsid w:val="0052576F"/>
    <w:rsid w:val="00525B43"/>
    <w:rsid w:val="005262A4"/>
    <w:rsid w:val="005266FA"/>
    <w:rsid w:val="005267B0"/>
    <w:rsid w:val="005268F8"/>
    <w:rsid w:val="00526AE8"/>
    <w:rsid w:val="00526E27"/>
    <w:rsid w:val="00526E55"/>
    <w:rsid w:val="0052708B"/>
    <w:rsid w:val="00527186"/>
    <w:rsid w:val="005273A5"/>
    <w:rsid w:val="00527993"/>
    <w:rsid w:val="00527DA8"/>
    <w:rsid w:val="0053015E"/>
    <w:rsid w:val="00530263"/>
    <w:rsid w:val="005303B6"/>
    <w:rsid w:val="00530580"/>
    <w:rsid w:val="0053084A"/>
    <w:rsid w:val="005309D3"/>
    <w:rsid w:val="00530E18"/>
    <w:rsid w:val="00531062"/>
    <w:rsid w:val="005311D1"/>
    <w:rsid w:val="005313C2"/>
    <w:rsid w:val="0053195A"/>
    <w:rsid w:val="005319AF"/>
    <w:rsid w:val="00531CBF"/>
    <w:rsid w:val="00531CEF"/>
    <w:rsid w:val="00531E6E"/>
    <w:rsid w:val="00531E99"/>
    <w:rsid w:val="005321CC"/>
    <w:rsid w:val="005323DE"/>
    <w:rsid w:val="005323F3"/>
    <w:rsid w:val="00532539"/>
    <w:rsid w:val="005325E1"/>
    <w:rsid w:val="00532767"/>
    <w:rsid w:val="00532AFA"/>
    <w:rsid w:val="00532B3E"/>
    <w:rsid w:val="00532B5D"/>
    <w:rsid w:val="00532D50"/>
    <w:rsid w:val="0053359F"/>
    <w:rsid w:val="005336FF"/>
    <w:rsid w:val="00533B57"/>
    <w:rsid w:val="00533BA9"/>
    <w:rsid w:val="00533EA1"/>
    <w:rsid w:val="00533ED7"/>
    <w:rsid w:val="00533F9F"/>
    <w:rsid w:val="00534370"/>
    <w:rsid w:val="0053441E"/>
    <w:rsid w:val="0053462C"/>
    <w:rsid w:val="005349B5"/>
    <w:rsid w:val="00534B67"/>
    <w:rsid w:val="00534CA0"/>
    <w:rsid w:val="00535528"/>
    <w:rsid w:val="00535B1A"/>
    <w:rsid w:val="0053608F"/>
    <w:rsid w:val="0053627C"/>
    <w:rsid w:val="0053685A"/>
    <w:rsid w:val="005369BE"/>
    <w:rsid w:val="00536B6E"/>
    <w:rsid w:val="00536C1B"/>
    <w:rsid w:val="00537013"/>
    <w:rsid w:val="0053704F"/>
    <w:rsid w:val="005372D2"/>
    <w:rsid w:val="005373E4"/>
    <w:rsid w:val="005373EA"/>
    <w:rsid w:val="005375AC"/>
    <w:rsid w:val="005376C6"/>
    <w:rsid w:val="00537828"/>
    <w:rsid w:val="00537A31"/>
    <w:rsid w:val="00537EAD"/>
    <w:rsid w:val="0054019F"/>
    <w:rsid w:val="00540A73"/>
    <w:rsid w:val="00540E2A"/>
    <w:rsid w:val="00540E54"/>
    <w:rsid w:val="00540EDC"/>
    <w:rsid w:val="00541302"/>
    <w:rsid w:val="005415F3"/>
    <w:rsid w:val="00541754"/>
    <w:rsid w:val="005417DA"/>
    <w:rsid w:val="00541A0F"/>
    <w:rsid w:val="005420BC"/>
    <w:rsid w:val="005422D6"/>
    <w:rsid w:val="0054234B"/>
    <w:rsid w:val="00542515"/>
    <w:rsid w:val="00542745"/>
    <w:rsid w:val="005429C7"/>
    <w:rsid w:val="00542A93"/>
    <w:rsid w:val="00542F6E"/>
    <w:rsid w:val="0054311A"/>
    <w:rsid w:val="005431D3"/>
    <w:rsid w:val="00543280"/>
    <w:rsid w:val="00543738"/>
    <w:rsid w:val="005437B4"/>
    <w:rsid w:val="00543957"/>
    <w:rsid w:val="00543969"/>
    <w:rsid w:val="00543B1A"/>
    <w:rsid w:val="00543BEB"/>
    <w:rsid w:val="00544048"/>
    <w:rsid w:val="005442E9"/>
    <w:rsid w:val="005443B2"/>
    <w:rsid w:val="005443C3"/>
    <w:rsid w:val="0054497F"/>
    <w:rsid w:val="00544ACF"/>
    <w:rsid w:val="00544B4D"/>
    <w:rsid w:val="00544E99"/>
    <w:rsid w:val="00544E9A"/>
    <w:rsid w:val="005450E8"/>
    <w:rsid w:val="0054516E"/>
    <w:rsid w:val="00545500"/>
    <w:rsid w:val="00545516"/>
    <w:rsid w:val="005455A4"/>
    <w:rsid w:val="0054560F"/>
    <w:rsid w:val="00545647"/>
    <w:rsid w:val="005457DF"/>
    <w:rsid w:val="0054590F"/>
    <w:rsid w:val="00545BB2"/>
    <w:rsid w:val="00545E7A"/>
    <w:rsid w:val="00545E86"/>
    <w:rsid w:val="0054602B"/>
    <w:rsid w:val="005460D5"/>
    <w:rsid w:val="0054610C"/>
    <w:rsid w:val="00546498"/>
    <w:rsid w:val="00546A42"/>
    <w:rsid w:val="00546E25"/>
    <w:rsid w:val="00546F22"/>
    <w:rsid w:val="00547271"/>
    <w:rsid w:val="0054734D"/>
    <w:rsid w:val="0054737B"/>
    <w:rsid w:val="005476D4"/>
    <w:rsid w:val="00547978"/>
    <w:rsid w:val="005479ED"/>
    <w:rsid w:val="00547A45"/>
    <w:rsid w:val="00547D3B"/>
    <w:rsid w:val="00547E63"/>
    <w:rsid w:val="00547F1F"/>
    <w:rsid w:val="00547FE9"/>
    <w:rsid w:val="0055027B"/>
    <w:rsid w:val="005502EE"/>
    <w:rsid w:val="005506A2"/>
    <w:rsid w:val="005507D4"/>
    <w:rsid w:val="00550AD5"/>
    <w:rsid w:val="00550D46"/>
    <w:rsid w:val="00550E2E"/>
    <w:rsid w:val="00550E69"/>
    <w:rsid w:val="005510D9"/>
    <w:rsid w:val="005512D7"/>
    <w:rsid w:val="00551406"/>
    <w:rsid w:val="005515DC"/>
    <w:rsid w:val="00551A58"/>
    <w:rsid w:val="00551C59"/>
    <w:rsid w:val="00551F95"/>
    <w:rsid w:val="0055238E"/>
    <w:rsid w:val="00552559"/>
    <w:rsid w:val="00552964"/>
    <w:rsid w:val="00552A33"/>
    <w:rsid w:val="00552A8B"/>
    <w:rsid w:val="00552BA6"/>
    <w:rsid w:val="005530E4"/>
    <w:rsid w:val="00553170"/>
    <w:rsid w:val="005532F9"/>
    <w:rsid w:val="0055356F"/>
    <w:rsid w:val="00553764"/>
    <w:rsid w:val="00553B82"/>
    <w:rsid w:val="00553C5C"/>
    <w:rsid w:val="00553EDB"/>
    <w:rsid w:val="0055404A"/>
    <w:rsid w:val="005543F7"/>
    <w:rsid w:val="005549CF"/>
    <w:rsid w:val="00554CEC"/>
    <w:rsid w:val="00554D58"/>
    <w:rsid w:val="005552B7"/>
    <w:rsid w:val="005553FA"/>
    <w:rsid w:val="0055573D"/>
    <w:rsid w:val="0055587E"/>
    <w:rsid w:val="005559B1"/>
    <w:rsid w:val="00555A2E"/>
    <w:rsid w:val="00555BCE"/>
    <w:rsid w:val="00555F3A"/>
    <w:rsid w:val="00555F5F"/>
    <w:rsid w:val="00556232"/>
    <w:rsid w:val="00556252"/>
    <w:rsid w:val="005562F9"/>
    <w:rsid w:val="005563E2"/>
    <w:rsid w:val="0055643C"/>
    <w:rsid w:val="00556521"/>
    <w:rsid w:val="00556C2D"/>
    <w:rsid w:val="0055720F"/>
    <w:rsid w:val="0055751C"/>
    <w:rsid w:val="00557D79"/>
    <w:rsid w:val="00560159"/>
    <w:rsid w:val="0056039C"/>
    <w:rsid w:val="0056072C"/>
    <w:rsid w:val="00560924"/>
    <w:rsid w:val="00560D93"/>
    <w:rsid w:val="00560DEC"/>
    <w:rsid w:val="00560FA6"/>
    <w:rsid w:val="00560FE5"/>
    <w:rsid w:val="00561317"/>
    <w:rsid w:val="005613CD"/>
    <w:rsid w:val="00561910"/>
    <w:rsid w:val="00561E5B"/>
    <w:rsid w:val="00562112"/>
    <w:rsid w:val="005624C6"/>
    <w:rsid w:val="00562707"/>
    <w:rsid w:val="005627C1"/>
    <w:rsid w:val="00562966"/>
    <w:rsid w:val="00562A45"/>
    <w:rsid w:val="00562C9D"/>
    <w:rsid w:val="00562D0D"/>
    <w:rsid w:val="00562F50"/>
    <w:rsid w:val="00563495"/>
    <w:rsid w:val="005635EC"/>
    <w:rsid w:val="00563641"/>
    <w:rsid w:val="00563B2F"/>
    <w:rsid w:val="00563FE5"/>
    <w:rsid w:val="005640B5"/>
    <w:rsid w:val="005640BA"/>
    <w:rsid w:val="005646AB"/>
    <w:rsid w:val="005648B1"/>
    <w:rsid w:val="00564A6B"/>
    <w:rsid w:val="00564CE2"/>
    <w:rsid w:val="00564F1C"/>
    <w:rsid w:val="005655C6"/>
    <w:rsid w:val="00565882"/>
    <w:rsid w:val="00565D87"/>
    <w:rsid w:val="00565E0E"/>
    <w:rsid w:val="00565E7D"/>
    <w:rsid w:val="00565EE9"/>
    <w:rsid w:val="00566424"/>
    <w:rsid w:val="005664A6"/>
    <w:rsid w:val="00566852"/>
    <w:rsid w:val="00566C52"/>
    <w:rsid w:val="00566CED"/>
    <w:rsid w:val="00567767"/>
    <w:rsid w:val="00567933"/>
    <w:rsid w:val="0056797A"/>
    <w:rsid w:val="005679FB"/>
    <w:rsid w:val="00567A61"/>
    <w:rsid w:val="00567B2D"/>
    <w:rsid w:val="00567FA2"/>
    <w:rsid w:val="00570001"/>
    <w:rsid w:val="005700D2"/>
    <w:rsid w:val="00570113"/>
    <w:rsid w:val="0057044C"/>
    <w:rsid w:val="00570A5E"/>
    <w:rsid w:val="00570CD5"/>
    <w:rsid w:val="0057186A"/>
    <w:rsid w:val="00571B21"/>
    <w:rsid w:val="00571F50"/>
    <w:rsid w:val="0057200C"/>
    <w:rsid w:val="00572154"/>
    <w:rsid w:val="0057217A"/>
    <w:rsid w:val="005722A5"/>
    <w:rsid w:val="005722E5"/>
    <w:rsid w:val="00572300"/>
    <w:rsid w:val="005723D1"/>
    <w:rsid w:val="005723DF"/>
    <w:rsid w:val="0057261D"/>
    <w:rsid w:val="005727ED"/>
    <w:rsid w:val="005730A0"/>
    <w:rsid w:val="005730F4"/>
    <w:rsid w:val="005731B4"/>
    <w:rsid w:val="005731F7"/>
    <w:rsid w:val="00573292"/>
    <w:rsid w:val="005732E3"/>
    <w:rsid w:val="0057359D"/>
    <w:rsid w:val="0057373A"/>
    <w:rsid w:val="005738D1"/>
    <w:rsid w:val="005739A1"/>
    <w:rsid w:val="00574545"/>
    <w:rsid w:val="00574553"/>
    <w:rsid w:val="005745D2"/>
    <w:rsid w:val="005746E8"/>
    <w:rsid w:val="005748A7"/>
    <w:rsid w:val="00574910"/>
    <w:rsid w:val="005749E0"/>
    <w:rsid w:val="00574AFD"/>
    <w:rsid w:val="00574BD9"/>
    <w:rsid w:val="00574D8B"/>
    <w:rsid w:val="00574EE4"/>
    <w:rsid w:val="005753B5"/>
    <w:rsid w:val="0057569C"/>
    <w:rsid w:val="0057583B"/>
    <w:rsid w:val="005758F0"/>
    <w:rsid w:val="00575ADC"/>
    <w:rsid w:val="00575CE2"/>
    <w:rsid w:val="00575DEA"/>
    <w:rsid w:val="00575F9B"/>
    <w:rsid w:val="005763B1"/>
    <w:rsid w:val="005765A1"/>
    <w:rsid w:val="00576E2E"/>
    <w:rsid w:val="00577315"/>
    <w:rsid w:val="00577338"/>
    <w:rsid w:val="00577659"/>
    <w:rsid w:val="005777B6"/>
    <w:rsid w:val="00577F62"/>
    <w:rsid w:val="0058004B"/>
    <w:rsid w:val="00580103"/>
    <w:rsid w:val="00580832"/>
    <w:rsid w:val="005808F7"/>
    <w:rsid w:val="00580A75"/>
    <w:rsid w:val="00580C91"/>
    <w:rsid w:val="00580D7E"/>
    <w:rsid w:val="005815FE"/>
    <w:rsid w:val="0058180C"/>
    <w:rsid w:val="005818A9"/>
    <w:rsid w:val="005819DB"/>
    <w:rsid w:val="00581A3B"/>
    <w:rsid w:val="00581A49"/>
    <w:rsid w:val="00581A78"/>
    <w:rsid w:val="00581B7F"/>
    <w:rsid w:val="00581E7A"/>
    <w:rsid w:val="00582214"/>
    <w:rsid w:val="00582235"/>
    <w:rsid w:val="005825AB"/>
    <w:rsid w:val="00582604"/>
    <w:rsid w:val="005827C0"/>
    <w:rsid w:val="00582AF1"/>
    <w:rsid w:val="00582C12"/>
    <w:rsid w:val="00582CDE"/>
    <w:rsid w:val="00582D60"/>
    <w:rsid w:val="00582F66"/>
    <w:rsid w:val="00583A23"/>
    <w:rsid w:val="00583D74"/>
    <w:rsid w:val="00583FA6"/>
    <w:rsid w:val="00583FDF"/>
    <w:rsid w:val="00583FE8"/>
    <w:rsid w:val="005841AC"/>
    <w:rsid w:val="005842AE"/>
    <w:rsid w:val="005849BC"/>
    <w:rsid w:val="005849DC"/>
    <w:rsid w:val="00584A59"/>
    <w:rsid w:val="00584A6F"/>
    <w:rsid w:val="00584C68"/>
    <w:rsid w:val="00584CDC"/>
    <w:rsid w:val="00584CE8"/>
    <w:rsid w:val="00584FF8"/>
    <w:rsid w:val="0058573D"/>
    <w:rsid w:val="005859F8"/>
    <w:rsid w:val="00585BBB"/>
    <w:rsid w:val="0058615F"/>
    <w:rsid w:val="005862C1"/>
    <w:rsid w:val="00586441"/>
    <w:rsid w:val="00586816"/>
    <w:rsid w:val="00586A42"/>
    <w:rsid w:val="00586FCE"/>
    <w:rsid w:val="005870F8"/>
    <w:rsid w:val="00587172"/>
    <w:rsid w:val="005879FB"/>
    <w:rsid w:val="00590BB2"/>
    <w:rsid w:val="00591199"/>
    <w:rsid w:val="005911A9"/>
    <w:rsid w:val="00591450"/>
    <w:rsid w:val="005914B9"/>
    <w:rsid w:val="00591A43"/>
    <w:rsid w:val="00591B5E"/>
    <w:rsid w:val="00591D06"/>
    <w:rsid w:val="005926B3"/>
    <w:rsid w:val="005927B2"/>
    <w:rsid w:val="00592AC2"/>
    <w:rsid w:val="00592BFC"/>
    <w:rsid w:val="00592DE7"/>
    <w:rsid w:val="00592EB2"/>
    <w:rsid w:val="005932BD"/>
    <w:rsid w:val="005934BE"/>
    <w:rsid w:val="00593527"/>
    <w:rsid w:val="00593ED6"/>
    <w:rsid w:val="005941D6"/>
    <w:rsid w:val="005942FC"/>
    <w:rsid w:val="00594476"/>
    <w:rsid w:val="0059451E"/>
    <w:rsid w:val="005945F1"/>
    <w:rsid w:val="005948AC"/>
    <w:rsid w:val="00594ACB"/>
    <w:rsid w:val="00594C8B"/>
    <w:rsid w:val="00594C92"/>
    <w:rsid w:val="00595129"/>
    <w:rsid w:val="005952DB"/>
    <w:rsid w:val="005958EA"/>
    <w:rsid w:val="00595E98"/>
    <w:rsid w:val="00595FB6"/>
    <w:rsid w:val="005966FB"/>
    <w:rsid w:val="00596AF8"/>
    <w:rsid w:val="00597090"/>
    <w:rsid w:val="00597C08"/>
    <w:rsid w:val="00597C91"/>
    <w:rsid w:val="00597EA1"/>
    <w:rsid w:val="005A0806"/>
    <w:rsid w:val="005A085A"/>
    <w:rsid w:val="005A088A"/>
    <w:rsid w:val="005A0AF0"/>
    <w:rsid w:val="005A0D03"/>
    <w:rsid w:val="005A0E42"/>
    <w:rsid w:val="005A101E"/>
    <w:rsid w:val="005A10A2"/>
    <w:rsid w:val="005A13FF"/>
    <w:rsid w:val="005A14F8"/>
    <w:rsid w:val="005A1831"/>
    <w:rsid w:val="005A1866"/>
    <w:rsid w:val="005A1CC2"/>
    <w:rsid w:val="005A1D4B"/>
    <w:rsid w:val="005A1DEF"/>
    <w:rsid w:val="005A1E3A"/>
    <w:rsid w:val="005A204A"/>
    <w:rsid w:val="005A211F"/>
    <w:rsid w:val="005A2137"/>
    <w:rsid w:val="005A2237"/>
    <w:rsid w:val="005A2627"/>
    <w:rsid w:val="005A2634"/>
    <w:rsid w:val="005A27FD"/>
    <w:rsid w:val="005A2B43"/>
    <w:rsid w:val="005A3015"/>
    <w:rsid w:val="005A30DE"/>
    <w:rsid w:val="005A335A"/>
    <w:rsid w:val="005A338B"/>
    <w:rsid w:val="005A3BF0"/>
    <w:rsid w:val="005A3D9A"/>
    <w:rsid w:val="005A3E63"/>
    <w:rsid w:val="005A3EF4"/>
    <w:rsid w:val="005A4118"/>
    <w:rsid w:val="005A41FE"/>
    <w:rsid w:val="005A4477"/>
    <w:rsid w:val="005A4550"/>
    <w:rsid w:val="005A4A74"/>
    <w:rsid w:val="005A4A7C"/>
    <w:rsid w:val="005A4A80"/>
    <w:rsid w:val="005A4AB3"/>
    <w:rsid w:val="005A4B49"/>
    <w:rsid w:val="005A4C79"/>
    <w:rsid w:val="005A4F5E"/>
    <w:rsid w:val="005A4FB2"/>
    <w:rsid w:val="005A552A"/>
    <w:rsid w:val="005A56E7"/>
    <w:rsid w:val="005A5744"/>
    <w:rsid w:val="005A5A85"/>
    <w:rsid w:val="005A5D7E"/>
    <w:rsid w:val="005A5F1B"/>
    <w:rsid w:val="005A60C4"/>
    <w:rsid w:val="005A623F"/>
    <w:rsid w:val="005A63FF"/>
    <w:rsid w:val="005A665C"/>
    <w:rsid w:val="005A6795"/>
    <w:rsid w:val="005A6D8C"/>
    <w:rsid w:val="005A6DAE"/>
    <w:rsid w:val="005A71F7"/>
    <w:rsid w:val="005A773E"/>
    <w:rsid w:val="005A774B"/>
    <w:rsid w:val="005A7A34"/>
    <w:rsid w:val="005A7BA0"/>
    <w:rsid w:val="005A7BC0"/>
    <w:rsid w:val="005B02DE"/>
    <w:rsid w:val="005B0564"/>
    <w:rsid w:val="005B0758"/>
    <w:rsid w:val="005B07AC"/>
    <w:rsid w:val="005B088B"/>
    <w:rsid w:val="005B08DC"/>
    <w:rsid w:val="005B0E31"/>
    <w:rsid w:val="005B0F59"/>
    <w:rsid w:val="005B1125"/>
    <w:rsid w:val="005B116C"/>
    <w:rsid w:val="005B149A"/>
    <w:rsid w:val="005B16FC"/>
    <w:rsid w:val="005B17A9"/>
    <w:rsid w:val="005B18D1"/>
    <w:rsid w:val="005B193B"/>
    <w:rsid w:val="005B1B62"/>
    <w:rsid w:val="005B1CCA"/>
    <w:rsid w:val="005B1FC4"/>
    <w:rsid w:val="005B2325"/>
    <w:rsid w:val="005B252B"/>
    <w:rsid w:val="005B26CE"/>
    <w:rsid w:val="005B2762"/>
    <w:rsid w:val="005B284B"/>
    <w:rsid w:val="005B29B7"/>
    <w:rsid w:val="005B2A6F"/>
    <w:rsid w:val="005B2E96"/>
    <w:rsid w:val="005B312C"/>
    <w:rsid w:val="005B32F9"/>
    <w:rsid w:val="005B3435"/>
    <w:rsid w:val="005B344F"/>
    <w:rsid w:val="005B35EB"/>
    <w:rsid w:val="005B366E"/>
    <w:rsid w:val="005B385D"/>
    <w:rsid w:val="005B387D"/>
    <w:rsid w:val="005B3A0D"/>
    <w:rsid w:val="005B3BF6"/>
    <w:rsid w:val="005B3CAF"/>
    <w:rsid w:val="005B3D4C"/>
    <w:rsid w:val="005B3E43"/>
    <w:rsid w:val="005B4260"/>
    <w:rsid w:val="005B42C9"/>
    <w:rsid w:val="005B437A"/>
    <w:rsid w:val="005B4630"/>
    <w:rsid w:val="005B4BC7"/>
    <w:rsid w:val="005B4D53"/>
    <w:rsid w:val="005B4DB8"/>
    <w:rsid w:val="005B4EEA"/>
    <w:rsid w:val="005B4F67"/>
    <w:rsid w:val="005B5434"/>
    <w:rsid w:val="005B54D0"/>
    <w:rsid w:val="005B5609"/>
    <w:rsid w:val="005B5973"/>
    <w:rsid w:val="005B5F61"/>
    <w:rsid w:val="005B6190"/>
    <w:rsid w:val="005B6626"/>
    <w:rsid w:val="005B6708"/>
    <w:rsid w:val="005B698D"/>
    <w:rsid w:val="005B6C3D"/>
    <w:rsid w:val="005B6C4E"/>
    <w:rsid w:val="005B6C89"/>
    <w:rsid w:val="005B6DD7"/>
    <w:rsid w:val="005B6E45"/>
    <w:rsid w:val="005B70DA"/>
    <w:rsid w:val="005B720C"/>
    <w:rsid w:val="005B7591"/>
    <w:rsid w:val="005B79A0"/>
    <w:rsid w:val="005B7D15"/>
    <w:rsid w:val="005B7D3B"/>
    <w:rsid w:val="005C00FD"/>
    <w:rsid w:val="005C010A"/>
    <w:rsid w:val="005C04E7"/>
    <w:rsid w:val="005C058A"/>
    <w:rsid w:val="005C0977"/>
    <w:rsid w:val="005C09B5"/>
    <w:rsid w:val="005C0D35"/>
    <w:rsid w:val="005C0F68"/>
    <w:rsid w:val="005C154B"/>
    <w:rsid w:val="005C15C9"/>
    <w:rsid w:val="005C16F7"/>
    <w:rsid w:val="005C1956"/>
    <w:rsid w:val="005C21DB"/>
    <w:rsid w:val="005C2866"/>
    <w:rsid w:val="005C2AB0"/>
    <w:rsid w:val="005C2B29"/>
    <w:rsid w:val="005C2BF1"/>
    <w:rsid w:val="005C2E48"/>
    <w:rsid w:val="005C312D"/>
    <w:rsid w:val="005C3191"/>
    <w:rsid w:val="005C35BF"/>
    <w:rsid w:val="005C3853"/>
    <w:rsid w:val="005C3BC5"/>
    <w:rsid w:val="005C3CAC"/>
    <w:rsid w:val="005C410B"/>
    <w:rsid w:val="005C4395"/>
    <w:rsid w:val="005C43D8"/>
    <w:rsid w:val="005C4583"/>
    <w:rsid w:val="005C46E4"/>
    <w:rsid w:val="005C4CFE"/>
    <w:rsid w:val="005C531C"/>
    <w:rsid w:val="005C5376"/>
    <w:rsid w:val="005C5546"/>
    <w:rsid w:val="005C586F"/>
    <w:rsid w:val="005C5A14"/>
    <w:rsid w:val="005C5E08"/>
    <w:rsid w:val="005C5EB6"/>
    <w:rsid w:val="005C6092"/>
    <w:rsid w:val="005C6230"/>
    <w:rsid w:val="005C6376"/>
    <w:rsid w:val="005C63E5"/>
    <w:rsid w:val="005C688E"/>
    <w:rsid w:val="005C68DB"/>
    <w:rsid w:val="005C6AAC"/>
    <w:rsid w:val="005C6BBC"/>
    <w:rsid w:val="005C6DF5"/>
    <w:rsid w:val="005C6F3C"/>
    <w:rsid w:val="005C76FB"/>
    <w:rsid w:val="005C7B47"/>
    <w:rsid w:val="005C7C35"/>
    <w:rsid w:val="005C7E20"/>
    <w:rsid w:val="005C7FB6"/>
    <w:rsid w:val="005D0124"/>
    <w:rsid w:val="005D056D"/>
    <w:rsid w:val="005D0DF7"/>
    <w:rsid w:val="005D0E84"/>
    <w:rsid w:val="005D1676"/>
    <w:rsid w:val="005D18C7"/>
    <w:rsid w:val="005D1924"/>
    <w:rsid w:val="005D1972"/>
    <w:rsid w:val="005D1B80"/>
    <w:rsid w:val="005D1C66"/>
    <w:rsid w:val="005D1C71"/>
    <w:rsid w:val="005D20EB"/>
    <w:rsid w:val="005D2589"/>
    <w:rsid w:val="005D26D2"/>
    <w:rsid w:val="005D2C0C"/>
    <w:rsid w:val="005D2CB8"/>
    <w:rsid w:val="005D2D8E"/>
    <w:rsid w:val="005D2DDA"/>
    <w:rsid w:val="005D2E0E"/>
    <w:rsid w:val="005D30FE"/>
    <w:rsid w:val="005D3101"/>
    <w:rsid w:val="005D3262"/>
    <w:rsid w:val="005D3663"/>
    <w:rsid w:val="005D397C"/>
    <w:rsid w:val="005D3FFF"/>
    <w:rsid w:val="005D42BE"/>
    <w:rsid w:val="005D46A1"/>
    <w:rsid w:val="005D4924"/>
    <w:rsid w:val="005D525F"/>
    <w:rsid w:val="005D59B8"/>
    <w:rsid w:val="005D5B7C"/>
    <w:rsid w:val="005D5D99"/>
    <w:rsid w:val="005D6035"/>
    <w:rsid w:val="005D62B4"/>
    <w:rsid w:val="005D6674"/>
    <w:rsid w:val="005D66A9"/>
    <w:rsid w:val="005D67B1"/>
    <w:rsid w:val="005D67E4"/>
    <w:rsid w:val="005D6A10"/>
    <w:rsid w:val="005D6AA7"/>
    <w:rsid w:val="005D7205"/>
    <w:rsid w:val="005D74EA"/>
    <w:rsid w:val="005D7953"/>
    <w:rsid w:val="005D7ADA"/>
    <w:rsid w:val="005D7BD0"/>
    <w:rsid w:val="005D7F13"/>
    <w:rsid w:val="005E0033"/>
    <w:rsid w:val="005E004E"/>
    <w:rsid w:val="005E018A"/>
    <w:rsid w:val="005E018E"/>
    <w:rsid w:val="005E0387"/>
    <w:rsid w:val="005E05EA"/>
    <w:rsid w:val="005E0697"/>
    <w:rsid w:val="005E07C6"/>
    <w:rsid w:val="005E095A"/>
    <w:rsid w:val="005E0A62"/>
    <w:rsid w:val="005E0B90"/>
    <w:rsid w:val="005E1259"/>
    <w:rsid w:val="005E141B"/>
    <w:rsid w:val="005E1451"/>
    <w:rsid w:val="005E1546"/>
    <w:rsid w:val="005E1D11"/>
    <w:rsid w:val="005E1EF8"/>
    <w:rsid w:val="005E230D"/>
    <w:rsid w:val="005E25CF"/>
    <w:rsid w:val="005E275B"/>
    <w:rsid w:val="005E289F"/>
    <w:rsid w:val="005E28D7"/>
    <w:rsid w:val="005E2A66"/>
    <w:rsid w:val="005E2D2D"/>
    <w:rsid w:val="005E35C9"/>
    <w:rsid w:val="005E384E"/>
    <w:rsid w:val="005E385F"/>
    <w:rsid w:val="005E3A28"/>
    <w:rsid w:val="005E3BE4"/>
    <w:rsid w:val="005E3DB0"/>
    <w:rsid w:val="005E3DD1"/>
    <w:rsid w:val="005E3E69"/>
    <w:rsid w:val="005E3E70"/>
    <w:rsid w:val="005E3EAF"/>
    <w:rsid w:val="005E3F79"/>
    <w:rsid w:val="005E3F92"/>
    <w:rsid w:val="005E40F4"/>
    <w:rsid w:val="005E4154"/>
    <w:rsid w:val="005E43A5"/>
    <w:rsid w:val="005E4888"/>
    <w:rsid w:val="005E4C0E"/>
    <w:rsid w:val="005E4C77"/>
    <w:rsid w:val="005E4D31"/>
    <w:rsid w:val="005E5113"/>
    <w:rsid w:val="005E524F"/>
    <w:rsid w:val="005E56B9"/>
    <w:rsid w:val="005E591D"/>
    <w:rsid w:val="005E5B32"/>
    <w:rsid w:val="005E5F19"/>
    <w:rsid w:val="005E61DF"/>
    <w:rsid w:val="005E687E"/>
    <w:rsid w:val="005E6CCA"/>
    <w:rsid w:val="005E6D0C"/>
    <w:rsid w:val="005E710C"/>
    <w:rsid w:val="005E7155"/>
    <w:rsid w:val="005E71DD"/>
    <w:rsid w:val="005E729D"/>
    <w:rsid w:val="005E72C6"/>
    <w:rsid w:val="005E777D"/>
    <w:rsid w:val="005E7832"/>
    <w:rsid w:val="005E7EB0"/>
    <w:rsid w:val="005F009A"/>
    <w:rsid w:val="005F08EE"/>
    <w:rsid w:val="005F08F7"/>
    <w:rsid w:val="005F0983"/>
    <w:rsid w:val="005F099F"/>
    <w:rsid w:val="005F0A6D"/>
    <w:rsid w:val="005F0DDF"/>
    <w:rsid w:val="005F12A5"/>
    <w:rsid w:val="005F1303"/>
    <w:rsid w:val="005F1643"/>
    <w:rsid w:val="005F16CA"/>
    <w:rsid w:val="005F179D"/>
    <w:rsid w:val="005F1BCD"/>
    <w:rsid w:val="005F23A0"/>
    <w:rsid w:val="005F289F"/>
    <w:rsid w:val="005F2A5E"/>
    <w:rsid w:val="005F2DCC"/>
    <w:rsid w:val="005F36E8"/>
    <w:rsid w:val="005F394C"/>
    <w:rsid w:val="005F3C95"/>
    <w:rsid w:val="005F3F00"/>
    <w:rsid w:val="005F4582"/>
    <w:rsid w:val="005F46B6"/>
    <w:rsid w:val="005F47C3"/>
    <w:rsid w:val="005F4816"/>
    <w:rsid w:val="005F4AF7"/>
    <w:rsid w:val="005F5055"/>
    <w:rsid w:val="005F5116"/>
    <w:rsid w:val="005F53D3"/>
    <w:rsid w:val="005F5698"/>
    <w:rsid w:val="005F5ACC"/>
    <w:rsid w:val="005F5B78"/>
    <w:rsid w:val="005F5D98"/>
    <w:rsid w:val="005F632E"/>
    <w:rsid w:val="005F639A"/>
    <w:rsid w:val="005F64F5"/>
    <w:rsid w:val="005F65E2"/>
    <w:rsid w:val="005F66C4"/>
    <w:rsid w:val="005F6C26"/>
    <w:rsid w:val="005F6D62"/>
    <w:rsid w:val="005F72EA"/>
    <w:rsid w:val="005F7572"/>
    <w:rsid w:val="005F7BE1"/>
    <w:rsid w:val="005F7E7A"/>
    <w:rsid w:val="005F7FB2"/>
    <w:rsid w:val="00600533"/>
    <w:rsid w:val="006009A2"/>
    <w:rsid w:val="00600A4C"/>
    <w:rsid w:val="00600BA5"/>
    <w:rsid w:val="00600C4E"/>
    <w:rsid w:val="00600CFF"/>
    <w:rsid w:val="00600DB9"/>
    <w:rsid w:val="006010FE"/>
    <w:rsid w:val="006014AF"/>
    <w:rsid w:val="00601BBF"/>
    <w:rsid w:val="00601E42"/>
    <w:rsid w:val="00602129"/>
    <w:rsid w:val="00602409"/>
    <w:rsid w:val="006029A0"/>
    <w:rsid w:val="00602AF2"/>
    <w:rsid w:val="00603286"/>
    <w:rsid w:val="0060349A"/>
    <w:rsid w:val="00603580"/>
    <w:rsid w:val="006037E8"/>
    <w:rsid w:val="006039B8"/>
    <w:rsid w:val="00603C03"/>
    <w:rsid w:val="00603DAD"/>
    <w:rsid w:val="00603E25"/>
    <w:rsid w:val="00603F45"/>
    <w:rsid w:val="00604778"/>
    <w:rsid w:val="00604E3D"/>
    <w:rsid w:val="00604E84"/>
    <w:rsid w:val="00605769"/>
    <w:rsid w:val="00605783"/>
    <w:rsid w:val="0060583E"/>
    <w:rsid w:val="00605FCE"/>
    <w:rsid w:val="00606454"/>
    <w:rsid w:val="00606B19"/>
    <w:rsid w:val="00606C8A"/>
    <w:rsid w:val="00606D66"/>
    <w:rsid w:val="006072FF"/>
    <w:rsid w:val="00607418"/>
    <w:rsid w:val="006075FE"/>
    <w:rsid w:val="00607714"/>
    <w:rsid w:val="00607AFC"/>
    <w:rsid w:val="006105B2"/>
    <w:rsid w:val="00610746"/>
    <w:rsid w:val="006107D0"/>
    <w:rsid w:val="00610BEA"/>
    <w:rsid w:val="00610CF9"/>
    <w:rsid w:val="00610DBA"/>
    <w:rsid w:val="00610EC2"/>
    <w:rsid w:val="00610F23"/>
    <w:rsid w:val="00610F87"/>
    <w:rsid w:val="006110CB"/>
    <w:rsid w:val="006112CC"/>
    <w:rsid w:val="00611724"/>
    <w:rsid w:val="006118C6"/>
    <w:rsid w:val="00611959"/>
    <w:rsid w:val="00611A47"/>
    <w:rsid w:val="00611E7D"/>
    <w:rsid w:val="00611FE6"/>
    <w:rsid w:val="0061227C"/>
    <w:rsid w:val="006128A6"/>
    <w:rsid w:val="00612F63"/>
    <w:rsid w:val="0061308C"/>
    <w:rsid w:val="006131C2"/>
    <w:rsid w:val="006132E1"/>
    <w:rsid w:val="00613552"/>
    <w:rsid w:val="00613611"/>
    <w:rsid w:val="00613898"/>
    <w:rsid w:val="00613F60"/>
    <w:rsid w:val="00614348"/>
    <w:rsid w:val="00614936"/>
    <w:rsid w:val="006150BE"/>
    <w:rsid w:val="00615222"/>
    <w:rsid w:val="00615680"/>
    <w:rsid w:val="00615913"/>
    <w:rsid w:val="0061592D"/>
    <w:rsid w:val="00615973"/>
    <w:rsid w:val="00615A6A"/>
    <w:rsid w:val="00616310"/>
    <w:rsid w:val="00616472"/>
    <w:rsid w:val="00616B39"/>
    <w:rsid w:val="00616BDA"/>
    <w:rsid w:val="00616C97"/>
    <w:rsid w:val="00616D32"/>
    <w:rsid w:val="00616D54"/>
    <w:rsid w:val="006170F3"/>
    <w:rsid w:val="00617894"/>
    <w:rsid w:val="00617A11"/>
    <w:rsid w:val="00617C42"/>
    <w:rsid w:val="00617D21"/>
    <w:rsid w:val="00620034"/>
    <w:rsid w:val="006200F1"/>
    <w:rsid w:val="0062045C"/>
    <w:rsid w:val="00620AFA"/>
    <w:rsid w:val="00620E61"/>
    <w:rsid w:val="00620EBE"/>
    <w:rsid w:val="0062102A"/>
    <w:rsid w:val="00621137"/>
    <w:rsid w:val="00621173"/>
    <w:rsid w:val="00621237"/>
    <w:rsid w:val="006213A0"/>
    <w:rsid w:val="006213DE"/>
    <w:rsid w:val="00621443"/>
    <w:rsid w:val="00621805"/>
    <w:rsid w:val="00621AC8"/>
    <w:rsid w:val="006222FA"/>
    <w:rsid w:val="0062276C"/>
    <w:rsid w:val="0062276D"/>
    <w:rsid w:val="006229B6"/>
    <w:rsid w:val="006232A0"/>
    <w:rsid w:val="006234B2"/>
    <w:rsid w:val="0062377D"/>
    <w:rsid w:val="0062380B"/>
    <w:rsid w:val="00623B9D"/>
    <w:rsid w:val="0062405E"/>
    <w:rsid w:val="006240D0"/>
    <w:rsid w:val="006240E0"/>
    <w:rsid w:val="00624371"/>
    <w:rsid w:val="006245AE"/>
    <w:rsid w:val="00624660"/>
    <w:rsid w:val="00624CFD"/>
    <w:rsid w:val="00624D5F"/>
    <w:rsid w:val="00624FF3"/>
    <w:rsid w:val="00625172"/>
    <w:rsid w:val="006257E4"/>
    <w:rsid w:val="00625A07"/>
    <w:rsid w:val="00625A75"/>
    <w:rsid w:val="00625EAD"/>
    <w:rsid w:val="00625EDD"/>
    <w:rsid w:val="00625F02"/>
    <w:rsid w:val="006262B8"/>
    <w:rsid w:val="00626BBD"/>
    <w:rsid w:val="00626D39"/>
    <w:rsid w:val="0062724D"/>
    <w:rsid w:val="00627435"/>
    <w:rsid w:val="00627494"/>
    <w:rsid w:val="00627888"/>
    <w:rsid w:val="006279A1"/>
    <w:rsid w:val="00627B83"/>
    <w:rsid w:val="00627F47"/>
    <w:rsid w:val="00630142"/>
    <w:rsid w:val="006301C9"/>
    <w:rsid w:val="006303D8"/>
    <w:rsid w:val="00630404"/>
    <w:rsid w:val="006305CE"/>
    <w:rsid w:val="00630DFE"/>
    <w:rsid w:val="00630E39"/>
    <w:rsid w:val="00630E48"/>
    <w:rsid w:val="00630EF7"/>
    <w:rsid w:val="00630FC7"/>
    <w:rsid w:val="0063103D"/>
    <w:rsid w:val="0063123D"/>
    <w:rsid w:val="0063141C"/>
    <w:rsid w:val="0063184C"/>
    <w:rsid w:val="00631A44"/>
    <w:rsid w:val="00631BFF"/>
    <w:rsid w:val="00631F73"/>
    <w:rsid w:val="00632092"/>
    <w:rsid w:val="006320CD"/>
    <w:rsid w:val="006325E3"/>
    <w:rsid w:val="006327C6"/>
    <w:rsid w:val="0063289E"/>
    <w:rsid w:val="00632FB2"/>
    <w:rsid w:val="006331A4"/>
    <w:rsid w:val="0063330F"/>
    <w:rsid w:val="00633531"/>
    <w:rsid w:val="006336E9"/>
    <w:rsid w:val="0063373D"/>
    <w:rsid w:val="006337F8"/>
    <w:rsid w:val="0063385D"/>
    <w:rsid w:val="006339C1"/>
    <w:rsid w:val="00633AC8"/>
    <w:rsid w:val="00633C5A"/>
    <w:rsid w:val="00633E67"/>
    <w:rsid w:val="00634642"/>
    <w:rsid w:val="00634A3C"/>
    <w:rsid w:val="00635438"/>
    <w:rsid w:val="00635467"/>
    <w:rsid w:val="00635EA0"/>
    <w:rsid w:val="006361F7"/>
    <w:rsid w:val="00636750"/>
    <w:rsid w:val="00636C77"/>
    <w:rsid w:val="00636DF6"/>
    <w:rsid w:val="006370E4"/>
    <w:rsid w:val="006373C0"/>
    <w:rsid w:val="00637453"/>
    <w:rsid w:val="00637980"/>
    <w:rsid w:val="00637BAB"/>
    <w:rsid w:val="00637D40"/>
    <w:rsid w:val="00637DDA"/>
    <w:rsid w:val="00640306"/>
    <w:rsid w:val="00640689"/>
    <w:rsid w:val="006408EF"/>
    <w:rsid w:val="00640E5D"/>
    <w:rsid w:val="00640F0D"/>
    <w:rsid w:val="00640FB7"/>
    <w:rsid w:val="0064105C"/>
    <w:rsid w:val="0064113A"/>
    <w:rsid w:val="006415BA"/>
    <w:rsid w:val="00641919"/>
    <w:rsid w:val="00641B9F"/>
    <w:rsid w:val="00641D3A"/>
    <w:rsid w:val="00642174"/>
    <w:rsid w:val="006421A2"/>
    <w:rsid w:val="006424B2"/>
    <w:rsid w:val="006428F5"/>
    <w:rsid w:val="00642A58"/>
    <w:rsid w:val="00642E0E"/>
    <w:rsid w:val="0064300A"/>
    <w:rsid w:val="0064301A"/>
    <w:rsid w:val="00643134"/>
    <w:rsid w:val="00643205"/>
    <w:rsid w:val="006433BF"/>
    <w:rsid w:val="0064378B"/>
    <w:rsid w:val="0064394A"/>
    <w:rsid w:val="006446C3"/>
    <w:rsid w:val="0064504F"/>
    <w:rsid w:val="006450F1"/>
    <w:rsid w:val="006453D3"/>
    <w:rsid w:val="006457DF"/>
    <w:rsid w:val="0064583C"/>
    <w:rsid w:val="00645ADE"/>
    <w:rsid w:val="00645D57"/>
    <w:rsid w:val="00645DC2"/>
    <w:rsid w:val="00645F3D"/>
    <w:rsid w:val="00646186"/>
    <w:rsid w:val="006461D1"/>
    <w:rsid w:val="00646345"/>
    <w:rsid w:val="00646394"/>
    <w:rsid w:val="00646395"/>
    <w:rsid w:val="0064644B"/>
    <w:rsid w:val="00646A28"/>
    <w:rsid w:val="00646A47"/>
    <w:rsid w:val="00646A65"/>
    <w:rsid w:val="00646E8D"/>
    <w:rsid w:val="006472D0"/>
    <w:rsid w:val="006475B8"/>
    <w:rsid w:val="00647754"/>
    <w:rsid w:val="006477B6"/>
    <w:rsid w:val="006478A2"/>
    <w:rsid w:val="00647B20"/>
    <w:rsid w:val="00647DAC"/>
    <w:rsid w:val="00647E32"/>
    <w:rsid w:val="00647FBC"/>
    <w:rsid w:val="00650102"/>
    <w:rsid w:val="00650141"/>
    <w:rsid w:val="006502A9"/>
    <w:rsid w:val="006502E4"/>
    <w:rsid w:val="00650720"/>
    <w:rsid w:val="0065077C"/>
    <w:rsid w:val="006509AE"/>
    <w:rsid w:val="00650FB4"/>
    <w:rsid w:val="00650FE9"/>
    <w:rsid w:val="006510D4"/>
    <w:rsid w:val="006511A6"/>
    <w:rsid w:val="00651215"/>
    <w:rsid w:val="0065125B"/>
    <w:rsid w:val="00651A0D"/>
    <w:rsid w:val="00651DE8"/>
    <w:rsid w:val="00651FA0"/>
    <w:rsid w:val="006528DD"/>
    <w:rsid w:val="00652980"/>
    <w:rsid w:val="00652B0D"/>
    <w:rsid w:val="00652B32"/>
    <w:rsid w:val="00652DAD"/>
    <w:rsid w:val="00652E99"/>
    <w:rsid w:val="0065320B"/>
    <w:rsid w:val="00653457"/>
    <w:rsid w:val="0065362B"/>
    <w:rsid w:val="00653BB2"/>
    <w:rsid w:val="00653BB9"/>
    <w:rsid w:val="00653F10"/>
    <w:rsid w:val="006544EE"/>
    <w:rsid w:val="006545D5"/>
    <w:rsid w:val="0065460D"/>
    <w:rsid w:val="00654751"/>
    <w:rsid w:val="00654938"/>
    <w:rsid w:val="00654D9D"/>
    <w:rsid w:val="00655277"/>
    <w:rsid w:val="006552F2"/>
    <w:rsid w:val="0065560E"/>
    <w:rsid w:val="00655686"/>
    <w:rsid w:val="00655955"/>
    <w:rsid w:val="00655AA8"/>
    <w:rsid w:val="00655C9D"/>
    <w:rsid w:val="00656597"/>
    <w:rsid w:val="00656E3E"/>
    <w:rsid w:val="006572D4"/>
    <w:rsid w:val="00657DDA"/>
    <w:rsid w:val="00657E52"/>
    <w:rsid w:val="006601B8"/>
    <w:rsid w:val="0066064E"/>
    <w:rsid w:val="0066064F"/>
    <w:rsid w:val="0066065A"/>
    <w:rsid w:val="00660825"/>
    <w:rsid w:val="00660896"/>
    <w:rsid w:val="00660A1F"/>
    <w:rsid w:val="00660D80"/>
    <w:rsid w:val="00660F63"/>
    <w:rsid w:val="00661292"/>
    <w:rsid w:val="00661517"/>
    <w:rsid w:val="00661A41"/>
    <w:rsid w:val="00661A6C"/>
    <w:rsid w:val="0066217D"/>
    <w:rsid w:val="00662209"/>
    <w:rsid w:val="006624CB"/>
    <w:rsid w:val="00663464"/>
    <w:rsid w:val="00663539"/>
    <w:rsid w:val="006635C0"/>
    <w:rsid w:val="0066373F"/>
    <w:rsid w:val="006637D0"/>
    <w:rsid w:val="006637EE"/>
    <w:rsid w:val="00663CF3"/>
    <w:rsid w:val="00663D1F"/>
    <w:rsid w:val="00663D81"/>
    <w:rsid w:val="006643D9"/>
    <w:rsid w:val="00664536"/>
    <w:rsid w:val="006645B2"/>
    <w:rsid w:val="00664662"/>
    <w:rsid w:val="0066466F"/>
    <w:rsid w:val="00664745"/>
    <w:rsid w:val="00664D53"/>
    <w:rsid w:val="00664E56"/>
    <w:rsid w:val="00664F6C"/>
    <w:rsid w:val="00665170"/>
    <w:rsid w:val="006657B8"/>
    <w:rsid w:val="00665873"/>
    <w:rsid w:val="006659C9"/>
    <w:rsid w:val="00665B5A"/>
    <w:rsid w:val="00665E2D"/>
    <w:rsid w:val="00666353"/>
    <w:rsid w:val="0066688D"/>
    <w:rsid w:val="006668F7"/>
    <w:rsid w:val="00666DF8"/>
    <w:rsid w:val="00667100"/>
    <w:rsid w:val="00667120"/>
    <w:rsid w:val="006673C4"/>
    <w:rsid w:val="006676A4"/>
    <w:rsid w:val="0066775A"/>
    <w:rsid w:val="00667BBC"/>
    <w:rsid w:val="00667EF8"/>
    <w:rsid w:val="0067025E"/>
    <w:rsid w:val="0067025F"/>
    <w:rsid w:val="0067050A"/>
    <w:rsid w:val="006707E8"/>
    <w:rsid w:val="0067098F"/>
    <w:rsid w:val="00671502"/>
    <w:rsid w:val="00671712"/>
    <w:rsid w:val="00671D5B"/>
    <w:rsid w:val="00671F33"/>
    <w:rsid w:val="0067215D"/>
    <w:rsid w:val="00672284"/>
    <w:rsid w:val="006732F2"/>
    <w:rsid w:val="00673598"/>
    <w:rsid w:val="00673757"/>
    <w:rsid w:val="00673A71"/>
    <w:rsid w:val="00673AA4"/>
    <w:rsid w:val="00673B7A"/>
    <w:rsid w:val="00673D1C"/>
    <w:rsid w:val="00673E46"/>
    <w:rsid w:val="00674216"/>
    <w:rsid w:val="0067490D"/>
    <w:rsid w:val="0067518C"/>
    <w:rsid w:val="00675201"/>
    <w:rsid w:val="00675436"/>
    <w:rsid w:val="006761F6"/>
    <w:rsid w:val="00676247"/>
    <w:rsid w:val="006762B9"/>
    <w:rsid w:val="006762F0"/>
    <w:rsid w:val="0067636C"/>
    <w:rsid w:val="006764EE"/>
    <w:rsid w:val="00676688"/>
    <w:rsid w:val="006769D7"/>
    <w:rsid w:val="00676B4E"/>
    <w:rsid w:val="00676F3B"/>
    <w:rsid w:val="006779BA"/>
    <w:rsid w:val="00677A68"/>
    <w:rsid w:val="00677F22"/>
    <w:rsid w:val="00680156"/>
    <w:rsid w:val="006807AC"/>
    <w:rsid w:val="00680902"/>
    <w:rsid w:val="00680D70"/>
    <w:rsid w:val="00681303"/>
    <w:rsid w:val="0068193C"/>
    <w:rsid w:val="006819CC"/>
    <w:rsid w:val="00681DC5"/>
    <w:rsid w:val="00681DCE"/>
    <w:rsid w:val="00681E97"/>
    <w:rsid w:val="00682127"/>
    <w:rsid w:val="006821B8"/>
    <w:rsid w:val="0068247A"/>
    <w:rsid w:val="006824E6"/>
    <w:rsid w:val="006827AF"/>
    <w:rsid w:val="006827D4"/>
    <w:rsid w:val="00682FED"/>
    <w:rsid w:val="0068312C"/>
    <w:rsid w:val="00683175"/>
    <w:rsid w:val="00683571"/>
    <w:rsid w:val="006835EF"/>
    <w:rsid w:val="0068392B"/>
    <w:rsid w:val="00683B1E"/>
    <w:rsid w:val="00684213"/>
    <w:rsid w:val="00684598"/>
    <w:rsid w:val="00684692"/>
    <w:rsid w:val="00684C53"/>
    <w:rsid w:val="00684C61"/>
    <w:rsid w:val="00684E93"/>
    <w:rsid w:val="00684F92"/>
    <w:rsid w:val="006855B0"/>
    <w:rsid w:val="006856EF"/>
    <w:rsid w:val="006858D0"/>
    <w:rsid w:val="00685A15"/>
    <w:rsid w:val="00685BDF"/>
    <w:rsid w:val="00685D2F"/>
    <w:rsid w:val="00685F47"/>
    <w:rsid w:val="00686118"/>
    <w:rsid w:val="0068629C"/>
    <w:rsid w:val="00686612"/>
    <w:rsid w:val="0068673D"/>
    <w:rsid w:val="006869B6"/>
    <w:rsid w:val="00686B63"/>
    <w:rsid w:val="00686D78"/>
    <w:rsid w:val="00686E3F"/>
    <w:rsid w:val="00686F3D"/>
    <w:rsid w:val="00687012"/>
    <w:rsid w:val="006871CB"/>
    <w:rsid w:val="006871F4"/>
    <w:rsid w:val="0068720F"/>
    <w:rsid w:val="00687566"/>
    <w:rsid w:val="00687776"/>
    <w:rsid w:val="006877A5"/>
    <w:rsid w:val="006878ED"/>
    <w:rsid w:val="00687DA7"/>
    <w:rsid w:val="00687F35"/>
    <w:rsid w:val="00690013"/>
    <w:rsid w:val="0069019E"/>
    <w:rsid w:val="006906B6"/>
    <w:rsid w:val="00690980"/>
    <w:rsid w:val="00690A27"/>
    <w:rsid w:val="00690E5B"/>
    <w:rsid w:val="00690F1D"/>
    <w:rsid w:val="0069162A"/>
    <w:rsid w:val="00691BDC"/>
    <w:rsid w:val="00691FB5"/>
    <w:rsid w:val="006920FF"/>
    <w:rsid w:val="0069215B"/>
    <w:rsid w:val="00692181"/>
    <w:rsid w:val="00692550"/>
    <w:rsid w:val="00692808"/>
    <w:rsid w:val="006928AB"/>
    <w:rsid w:val="00692D10"/>
    <w:rsid w:val="00692D1E"/>
    <w:rsid w:val="00692EE6"/>
    <w:rsid w:val="00692F86"/>
    <w:rsid w:val="00693216"/>
    <w:rsid w:val="00693307"/>
    <w:rsid w:val="0069348B"/>
    <w:rsid w:val="006934EB"/>
    <w:rsid w:val="0069396C"/>
    <w:rsid w:val="00693F97"/>
    <w:rsid w:val="0069415C"/>
    <w:rsid w:val="006942E4"/>
    <w:rsid w:val="00694385"/>
    <w:rsid w:val="00694523"/>
    <w:rsid w:val="006948E1"/>
    <w:rsid w:val="00694994"/>
    <w:rsid w:val="00694CF7"/>
    <w:rsid w:val="00694E69"/>
    <w:rsid w:val="00694F62"/>
    <w:rsid w:val="00695028"/>
    <w:rsid w:val="00695203"/>
    <w:rsid w:val="00695421"/>
    <w:rsid w:val="00695446"/>
    <w:rsid w:val="00695F87"/>
    <w:rsid w:val="00696391"/>
    <w:rsid w:val="00696589"/>
    <w:rsid w:val="00696686"/>
    <w:rsid w:val="006966A7"/>
    <w:rsid w:val="00696A75"/>
    <w:rsid w:val="00696AF3"/>
    <w:rsid w:val="006970BF"/>
    <w:rsid w:val="00697316"/>
    <w:rsid w:val="006973EA"/>
    <w:rsid w:val="006974A9"/>
    <w:rsid w:val="006974FB"/>
    <w:rsid w:val="00697A59"/>
    <w:rsid w:val="00697B94"/>
    <w:rsid w:val="00697BFA"/>
    <w:rsid w:val="006A0647"/>
    <w:rsid w:val="006A0773"/>
    <w:rsid w:val="006A0A24"/>
    <w:rsid w:val="006A0AA9"/>
    <w:rsid w:val="006A0B9A"/>
    <w:rsid w:val="006A0C3F"/>
    <w:rsid w:val="006A119F"/>
    <w:rsid w:val="006A1524"/>
    <w:rsid w:val="006A1C77"/>
    <w:rsid w:val="006A2044"/>
    <w:rsid w:val="006A2242"/>
    <w:rsid w:val="006A2735"/>
    <w:rsid w:val="006A27AF"/>
    <w:rsid w:val="006A2DE0"/>
    <w:rsid w:val="006A3A3E"/>
    <w:rsid w:val="006A3C79"/>
    <w:rsid w:val="006A3E2E"/>
    <w:rsid w:val="006A3EBB"/>
    <w:rsid w:val="006A3EBD"/>
    <w:rsid w:val="006A3F41"/>
    <w:rsid w:val="006A4123"/>
    <w:rsid w:val="006A42FC"/>
    <w:rsid w:val="006A44BA"/>
    <w:rsid w:val="006A451D"/>
    <w:rsid w:val="006A452B"/>
    <w:rsid w:val="006A4675"/>
    <w:rsid w:val="006A4D86"/>
    <w:rsid w:val="006A4D87"/>
    <w:rsid w:val="006A4F44"/>
    <w:rsid w:val="006A5037"/>
    <w:rsid w:val="006A528C"/>
    <w:rsid w:val="006A5415"/>
    <w:rsid w:val="006A5451"/>
    <w:rsid w:val="006A58E8"/>
    <w:rsid w:val="006A591B"/>
    <w:rsid w:val="006A5C1B"/>
    <w:rsid w:val="006A5C6E"/>
    <w:rsid w:val="006A5F6F"/>
    <w:rsid w:val="006A601A"/>
    <w:rsid w:val="006A6265"/>
    <w:rsid w:val="006A6270"/>
    <w:rsid w:val="006A654D"/>
    <w:rsid w:val="006A6727"/>
    <w:rsid w:val="006A6951"/>
    <w:rsid w:val="006A6993"/>
    <w:rsid w:val="006A7030"/>
    <w:rsid w:val="006A7111"/>
    <w:rsid w:val="006A719F"/>
    <w:rsid w:val="006A71D0"/>
    <w:rsid w:val="006A722F"/>
    <w:rsid w:val="006A77F5"/>
    <w:rsid w:val="006A7AE7"/>
    <w:rsid w:val="006A7CE0"/>
    <w:rsid w:val="006A7D14"/>
    <w:rsid w:val="006A7DF9"/>
    <w:rsid w:val="006A7E36"/>
    <w:rsid w:val="006B001F"/>
    <w:rsid w:val="006B0123"/>
    <w:rsid w:val="006B068D"/>
    <w:rsid w:val="006B06F2"/>
    <w:rsid w:val="006B0B62"/>
    <w:rsid w:val="006B0BE8"/>
    <w:rsid w:val="006B0D4F"/>
    <w:rsid w:val="006B0E41"/>
    <w:rsid w:val="006B1135"/>
    <w:rsid w:val="006B1696"/>
    <w:rsid w:val="006B181D"/>
    <w:rsid w:val="006B1892"/>
    <w:rsid w:val="006B191C"/>
    <w:rsid w:val="006B2757"/>
    <w:rsid w:val="006B2A1A"/>
    <w:rsid w:val="006B2F63"/>
    <w:rsid w:val="006B3183"/>
    <w:rsid w:val="006B37A7"/>
    <w:rsid w:val="006B37C8"/>
    <w:rsid w:val="006B3838"/>
    <w:rsid w:val="006B398B"/>
    <w:rsid w:val="006B3E24"/>
    <w:rsid w:val="006B45AE"/>
    <w:rsid w:val="006B5289"/>
    <w:rsid w:val="006B54F5"/>
    <w:rsid w:val="006B56FD"/>
    <w:rsid w:val="006B5D98"/>
    <w:rsid w:val="006B5F9A"/>
    <w:rsid w:val="006B6077"/>
    <w:rsid w:val="006B62CD"/>
    <w:rsid w:val="006B6459"/>
    <w:rsid w:val="006B673B"/>
    <w:rsid w:val="006B6804"/>
    <w:rsid w:val="006B683A"/>
    <w:rsid w:val="006B77C8"/>
    <w:rsid w:val="006B7A14"/>
    <w:rsid w:val="006B7AB1"/>
    <w:rsid w:val="006C01A9"/>
    <w:rsid w:val="006C0B3D"/>
    <w:rsid w:val="006C0CB4"/>
    <w:rsid w:val="006C0D55"/>
    <w:rsid w:val="006C0D58"/>
    <w:rsid w:val="006C1848"/>
    <w:rsid w:val="006C19D5"/>
    <w:rsid w:val="006C2129"/>
    <w:rsid w:val="006C249E"/>
    <w:rsid w:val="006C29B4"/>
    <w:rsid w:val="006C2ACC"/>
    <w:rsid w:val="006C2B02"/>
    <w:rsid w:val="006C2B1B"/>
    <w:rsid w:val="006C30D9"/>
    <w:rsid w:val="006C344D"/>
    <w:rsid w:val="006C3480"/>
    <w:rsid w:val="006C35C7"/>
    <w:rsid w:val="006C38A3"/>
    <w:rsid w:val="006C3927"/>
    <w:rsid w:val="006C3A06"/>
    <w:rsid w:val="006C3CE4"/>
    <w:rsid w:val="006C3D6D"/>
    <w:rsid w:val="006C444D"/>
    <w:rsid w:val="006C4618"/>
    <w:rsid w:val="006C468D"/>
    <w:rsid w:val="006C48C9"/>
    <w:rsid w:val="006C48EB"/>
    <w:rsid w:val="006C494F"/>
    <w:rsid w:val="006C4BF4"/>
    <w:rsid w:val="006C4E22"/>
    <w:rsid w:val="006C5179"/>
    <w:rsid w:val="006C5212"/>
    <w:rsid w:val="006C5514"/>
    <w:rsid w:val="006C57DC"/>
    <w:rsid w:val="006C5DBA"/>
    <w:rsid w:val="006C6236"/>
    <w:rsid w:val="006C64A6"/>
    <w:rsid w:val="006C6610"/>
    <w:rsid w:val="006C74E9"/>
    <w:rsid w:val="006C7579"/>
    <w:rsid w:val="006C7829"/>
    <w:rsid w:val="006C7A2D"/>
    <w:rsid w:val="006D0629"/>
    <w:rsid w:val="006D07EE"/>
    <w:rsid w:val="006D09DC"/>
    <w:rsid w:val="006D0C52"/>
    <w:rsid w:val="006D0D78"/>
    <w:rsid w:val="006D0FAF"/>
    <w:rsid w:val="006D13A5"/>
    <w:rsid w:val="006D1B3B"/>
    <w:rsid w:val="006D292C"/>
    <w:rsid w:val="006D2DB8"/>
    <w:rsid w:val="006D306D"/>
    <w:rsid w:val="006D31EC"/>
    <w:rsid w:val="006D35E9"/>
    <w:rsid w:val="006D361A"/>
    <w:rsid w:val="006D38F2"/>
    <w:rsid w:val="006D396B"/>
    <w:rsid w:val="006D3CBA"/>
    <w:rsid w:val="006D3DF3"/>
    <w:rsid w:val="006D4228"/>
    <w:rsid w:val="006D44D1"/>
    <w:rsid w:val="006D4597"/>
    <w:rsid w:val="006D482D"/>
    <w:rsid w:val="006D48C8"/>
    <w:rsid w:val="006D50AE"/>
    <w:rsid w:val="006D5262"/>
    <w:rsid w:val="006D58B6"/>
    <w:rsid w:val="006D5B4A"/>
    <w:rsid w:val="006D5CE6"/>
    <w:rsid w:val="006D5D67"/>
    <w:rsid w:val="006D6017"/>
    <w:rsid w:val="006D6084"/>
    <w:rsid w:val="006D61A0"/>
    <w:rsid w:val="006D633B"/>
    <w:rsid w:val="006D6531"/>
    <w:rsid w:val="006D68D0"/>
    <w:rsid w:val="006D6ABB"/>
    <w:rsid w:val="006D6BC6"/>
    <w:rsid w:val="006D6C35"/>
    <w:rsid w:val="006D6CBF"/>
    <w:rsid w:val="006D7050"/>
    <w:rsid w:val="006D7210"/>
    <w:rsid w:val="006D766F"/>
    <w:rsid w:val="006D7997"/>
    <w:rsid w:val="006D7B20"/>
    <w:rsid w:val="006E04A6"/>
    <w:rsid w:val="006E0813"/>
    <w:rsid w:val="006E0954"/>
    <w:rsid w:val="006E0BDB"/>
    <w:rsid w:val="006E0C41"/>
    <w:rsid w:val="006E0CF5"/>
    <w:rsid w:val="006E0D77"/>
    <w:rsid w:val="006E1075"/>
    <w:rsid w:val="006E14B5"/>
    <w:rsid w:val="006E152E"/>
    <w:rsid w:val="006E15B5"/>
    <w:rsid w:val="006E1C4E"/>
    <w:rsid w:val="006E1E72"/>
    <w:rsid w:val="006E2105"/>
    <w:rsid w:val="006E24E8"/>
    <w:rsid w:val="006E261B"/>
    <w:rsid w:val="006E2881"/>
    <w:rsid w:val="006E2D7A"/>
    <w:rsid w:val="006E3556"/>
    <w:rsid w:val="006E3566"/>
    <w:rsid w:val="006E35FD"/>
    <w:rsid w:val="006E365A"/>
    <w:rsid w:val="006E3BE1"/>
    <w:rsid w:val="006E3BE2"/>
    <w:rsid w:val="006E3E26"/>
    <w:rsid w:val="006E440B"/>
    <w:rsid w:val="006E477A"/>
    <w:rsid w:val="006E487E"/>
    <w:rsid w:val="006E4BD6"/>
    <w:rsid w:val="006E4BFA"/>
    <w:rsid w:val="006E4CCA"/>
    <w:rsid w:val="006E4E1B"/>
    <w:rsid w:val="006E4FEC"/>
    <w:rsid w:val="006E50A8"/>
    <w:rsid w:val="006E55F6"/>
    <w:rsid w:val="006E5C0F"/>
    <w:rsid w:val="006E6597"/>
    <w:rsid w:val="006E6933"/>
    <w:rsid w:val="006E6961"/>
    <w:rsid w:val="006E69CE"/>
    <w:rsid w:val="006E6A98"/>
    <w:rsid w:val="006E6D48"/>
    <w:rsid w:val="006E6E66"/>
    <w:rsid w:val="006E6EA8"/>
    <w:rsid w:val="006E7517"/>
    <w:rsid w:val="006E77F1"/>
    <w:rsid w:val="006E7C30"/>
    <w:rsid w:val="006E7EAD"/>
    <w:rsid w:val="006F0067"/>
    <w:rsid w:val="006F007C"/>
    <w:rsid w:val="006F0326"/>
    <w:rsid w:val="006F043B"/>
    <w:rsid w:val="006F074A"/>
    <w:rsid w:val="006F09CB"/>
    <w:rsid w:val="006F09D3"/>
    <w:rsid w:val="006F0A44"/>
    <w:rsid w:val="006F0B43"/>
    <w:rsid w:val="006F0D11"/>
    <w:rsid w:val="006F12D3"/>
    <w:rsid w:val="006F137B"/>
    <w:rsid w:val="006F13A5"/>
    <w:rsid w:val="006F1432"/>
    <w:rsid w:val="006F197A"/>
    <w:rsid w:val="006F1A4D"/>
    <w:rsid w:val="006F1D95"/>
    <w:rsid w:val="006F1EF1"/>
    <w:rsid w:val="006F2003"/>
    <w:rsid w:val="006F2260"/>
    <w:rsid w:val="006F2B91"/>
    <w:rsid w:val="006F2C8F"/>
    <w:rsid w:val="006F306B"/>
    <w:rsid w:val="006F342D"/>
    <w:rsid w:val="006F3641"/>
    <w:rsid w:val="006F3BD2"/>
    <w:rsid w:val="006F3DFD"/>
    <w:rsid w:val="006F3ED9"/>
    <w:rsid w:val="006F46B3"/>
    <w:rsid w:val="006F4905"/>
    <w:rsid w:val="006F4D5C"/>
    <w:rsid w:val="006F5658"/>
    <w:rsid w:val="006F5866"/>
    <w:rsid w:val="006F5918"/>
    <w:rsid w:val="006F5ACD"/>
    <w:rsid w:val="006F5F8A"/>
    <w:rsid w:val="006F604D"/>
    <w:rsid w:val="006F6123"/>
    <w:rsid w:val="006F64CE"/>
    <w:rsid w:val="006F660D"/>
    <w:rsid w:val="006F6A47"/>
    <w:rsid w:val="006F7196"/>
    <w:rsid w:val="006F731F"/>
    <w:rsid w:val="006F747A"/>
    <w:rsid w:val="006F7B1E"/>
    <w:rsid w:val="006F7BBC"/>
    <w:rsid w:val="006F7DE2"/>
    <w:rsid w:val="007000F7"/>
    <w:rsid w:val="0070058E"/>
    <w:rsid w:val="007005F5"/>
    <w:rsid w:val="0070071B"/>
    <w:rsid w:val="00700845"/>
    <w:rsid w:val="00700A7A"/>
    <w:rsid w:val="00700F71"/>
    <w:rsid w:val="00700FE7"/>
    <w:rsid w:val="007021C3"/>
    <w:rsid w:val="0070235A"/>
    <w:rsid w:val="00702666"/>
    <w:rsid w:val="00702AF1"/>
    <w:rsid w:val="00702CF4"/>
    <w:rsid w:val="00702DA6"/>
    <w:rsid w:val="00702E3C"/>
    <w:rsid w:val="00702E73"/>
    <w:rsid w:val="00703016"/>
    <w:rsid w:val="00703654"/>
    <w:rsid w:val="007037F1"/>
    <w:rsid w:val="007038F7"/>
    <w:rsid w:val="00703949"/>
    <w:rsid w:val="0070397F"/>
    <w:rsid w:val="00703B01"/>
    <w:rsid w:val="00703CFB"/>
    <w:rsid w:val="00703E12"/>
    <w:rsid w:val="00704144"/>
    <w:rsid w:val="0070423F"/>
    <w:rsid w:val="00704290"/>
    <w:rsid w:val="0070462B"/>
    <w:rsid w:val="0070488B"/>
    <w:rsid w:val="007049D1"/>
    <w:rsid w:val="00704AB9"/>
    <w:rsid w:val="00704FF6"/>
    <w:rsid w:val="007050B8"/>
    <w:rsid w:val="0070544D"/>
    <w:rsid w:val="00705723"/>
    <w:rsid w:val="00705C11"/>
    <w:rsid w:val="00705EEF"/>
    <w:rsid w:val="0070668E"/>
    <w:rsid w:val="007066E8"/>
    <w:rsid w:val="007067E4"/>
    <w:rsid w:val="00706831"/>
    <w:rsid w:val="00706993"/>
    <w:rsid w:val="00706AB4"/>
    <w:rsid w:val="00706DC8"/>
    <w:rsid w:val="00706F44"/>
    <w:rsid w:val="0070716A"/>
    <w:rsid w:val="00707231"/>
    <w:rsid w:val="0070728E"/>
    <w:rsid w:val="0070788E"/>
    <w:rsid w:val="007079AD"/>
    <w:rsid w:val="0071007D"/>
    <w:rsid w:val="007101DC"/>
    <w:rsid w:val="00710293"/>
    <w:rsid w:val="007105EE"/>
    <w:rsid w:val="00710B2E"/>
    <w:rsid w:val="00710DC7"/>
    <w:rsid w:val="00710E15"/>
    <w:rsid w:val="0071118D"/>
    <w:rsid w:val="00711329"/>
    <w:rsid w:val="0071134C"/>
    <w:rsid w:val="00711397"/>
    <w:rsid w:val="0071151C"/>
    <w:rsid w:val="00711628"/>
    <w:rsid w:val="0071164E"/>
    <w:rsid w:val="007116DB"/>
    <w:rsid w:val="007116E4"/>
    <w:rsid w:val="0071184E"/>
    <w:rsid w:val="00711F1A"/>
    <w:rsid w:val="007123F2"/>
    <w:rsid w:val="007124C6"/>
    <w:rsid w:val="007125DF"/>
    <w:rsid w:val="0071268E"/>
    <w:rsid w:val="007127F7"/>
    <w:rsid w:val="0071291F"/>
    <w:rsid w:val="0071299F"/>
    <w:rsid w:val="00712A7B"/>
    <w:rsid w:val="00712D01"/>
    <w:rsid w:val="00712EF8"/>
    <w:rsid w:val="0071325C"/>
    <w:rsid w:val="007137DB"/>
    <w:rsid w:val="00713A1F"/>
    <w:rsid w:val="00713B5B"/>
    <w:rsid w:val="007145C4"/>
    <w:rsid w:val="007146F0"/>
    <w:rsid w:val="00714E03"/>
    <w:rsid w:val="0071506E"/>
    <w:rsid w:val="00715164"/>
    <w:rsid w:val="00715195"/>
    <w:rsid w:val="007152AE"/>
    <w:rsid w:val="007152B0"/>
    <w:rsid w:val="0071558F"/>
    <w:rsid w:val="007158B5"/>
    <w:rsid w:val="00715F3B"/>
    <w:rsid w:val="007167E1"/>
    <w:rsid w:val="00716B4B"/>
    <w:rsid w:val="00716EA8"/>
    <w:rsid w:val="007171FB"/>
    <w:rsid w:val="00717686"/>
    <w:rsid w:val="00717687"/>
    <w:rsid w:val="00717B67"/>
    <w:rsid w:val="00717B8B"/>
    <w:rsid w:val="00720261"/>
    <w:rsid w:val="0072059B"/>
    <w:rsid w:val="007206B4"/>
    <w:rsid w:val="0072080D"/>
    <w:rsid w:val="007208CE"/>
    <w:rsid w:val="00720957"/>
    <w:rsid w:val="00720AF6"/>
    <w:rsid w:val="00720C14"/>
    <w:rsid w:val="00720E88"/>
    <w:rsid w:val="00720F63"/>
    <w:rsid w:val="007212E6"/>
    <w:rsid w:val="007219C9"/>
    <w:rsid w:val="007226CF"/>
    <w:rsid w:val="00722838"/>
    <w:rsid w:val="007229B8"/>
    <w:rsid w:val="00722D33"/>
    <w:rsid w:val="00722ECA"/>
    <w:rsid w:val="0072333A"/>
    <w:rsid w:val="007233E8"/>
    <w:rsid w:val="0072342C"/>
    <w:rsid w:val="00723498"/>
    <w:rsid w:val="007239C5"/>
    <w:rsid w:val="007239D3"/>
    <w:rsid w:val="00723A6A"/>
    <w:rsid w:val="00723BB5"/>
    <w:rsid w:val="00723E55"/>
    <w:rsid w:val="00723F81"/>
    <w:rsid w:val="00724088"/>
    <w:rsid w:val="0072496B"/>
    <w:rsid w:val="00724C68"/>
    <w:rsid w:val="00724E60"/>
    <w:rsid w:val="00725118"/>
    <w:rsid w:val="0072560C"/>
    <w:rsid w:val="007256FE"/>
    <w:rsid w:val="00725802"/>
    <w:rsid w:val="00725AD1"/>
    <w:rsid w:val="00725BCD"/>
    <w:rsid w:val="00725E7E"/>
    <w:rsid w:val="007260AE"/>
    <w:rsid w:val="0072630A"/>
    <w:rsid w:val="00726430"/>
    <w:rsid w:val="00726623"/>
    <w:rsid w:val="0072669C"/>
    <w:rsid w:val="00726891"/>
    <w:rsid w:val="00726DC8"/>
    <w:rsid w:val="00726FBB"/>
    <w:rsid w:val="007271AF"/>
    <w:rsid w:val="0072739F"/>
    <w:rsid w:val="00727498"/>
    <w:rsid w:val="00727A7E"/>
    <w:rsid w:val="00727E52"/>
    <w:rsid w:val="0073002F"/>
    <w:rsid w:val="007301D5"/>
    <w:rsid w:val="0073024B"/>
    <w:rsid w:val="007303A2"/>
    <w:rsid w:val="00730751"/>
    <w:rsid w:val="00730A51"/>
    <w:rsid w:val="00730B3C"/>
    <w:rsid w:val="00730FBD"/>
    <w:rsid w:val="007311A4"/>
    <w:rsid w:val="0073189C"/>
    <w:rsid w:val="00732403"/>
    <w:rsid w:val="007326F9"/>
    <w:rsid w:val="00732B50"/>
    <w:rsid w:val="00732CF3"/>
    <w:rsid w:val="00732E16"/>
    <w:rsid w:val="007330EE"/>
    <w:rsid w:val="007331CD"/>
    <w:rsid w:val="00733912"/>
    <w:rsid w:val="007339EA"/>
    <w:rsid w:val="00733FDB"/>
    <w:rsid w:val="007347D3"/>
    <w:rsid w:val="0073499B"/>
    <w:rsid w:val="00734A2F"/>
    <w:rsid w:val="00734DDA"/>
    <w:rsid w:val="00734F07"/>
    <w:rsid w:val="0073517E"/>
    <w:rsid w:val="00735202"/>
    <w:rsid w:val="0073541C"/>
    <w:rsid w:val="0073548C"/>
    <w:rsid w:val="0073572C"/>
    <w:rsid w:val="00735EBD"/>
    <w:rsid w:val="00735F3B"/>
    <w:rsid w:val="00736127"/>
    <w:rsid w:val="00736319"/>
    <w:rsid w:val="00736393"/>
    <w:rsid w:val="00736766"/>
    <w:rsid w:val="00736CB3"/>
    <w:rsid w:val="00737099"/>
    <w:rsid w:val="007372A2"/>
    <w:rsid w:val="00737CF2"/>
    <w:rsid w:val="00737FCD"/>
    <w:rsid w:val="0074029A"/>
    <w:rsid w:val="00740941"/>
    <w:rsid w:val="00740A3D"/>
    <w:rsid w:val="00740AD7"/>
    <w:rsid w:val="00740CE3"/>
    <w:rsid w:val="00741469"/>
    <w:rsid w:val="00741490"/>
    <w:rsid w:val="00741534"/>
    <w:rsid w:val="007418A9"/>
    <w:rsid w:val="00741AD4"/>
    <w:rsid w:val="00741D0B"/>
    <w:rsid w:val="00741D34"/>
    <w:rsid w:val="00741FC5"/>
    <w:rsid w:val="00742005"/>
    <w:rsid w:val="007421FE"/>
    <w:rsid w:val="00742433"/>
    <w:rsid w:val="007426FD"/>
    <w:rsid w:val="00742EDA"/>
    <w:rsid w:val="007430A7"/>
    <w:rsid w:val="007431AD"/>
    <w:rsid w:val="00743331"/>
    <w:rsid w:val="0074334D"/>
    <w:rsid w:val="0074343B"/>
    <w:rsid w:val="00743546"/>
    <w:rsid w:val="0074357C"/>
    <w:rsid w:val="00743580"/>
    <w:rsid w:val="00743726"/>
    <w:rsid w:val="007437BA"/>
    <w:rsid w:val="007438B1"/>
    <w:rsid w:val="007438EA"/>
    <w:rsid w:val="00743FD0"/>
    <w:rsid w:val="007444AF"/>
    <w:rsid w:val="00744518"/>
    <w:rsid w:val="00744809"/>
    <w:rsid w:val="0074488B"/>
    <w:rsid w:val="00744980"/>
    <w:rsid w:val="00744A3D"/>
    <w:rsid w:val="00744C44"/>
    <w:rsid w:val="00744CBF"/>
    <w:rsid w:val="00744DA2"/>
    <w:rsid w:val="0074522F"/>
    <w:rsid w:val="00745527"/>
    <w:rsid w:val="007455AA"/>
    <w:rsid w:val="0074588B"/>
    <w:rsid w:val="007459AB"/>
    <w:rsid w:val="00745B30"/>
    <w:rsid w:val="00745C8E"/>
    <w:rsid w:val="00745EF6"/>
    <w:rsid w:val="007466BC"/>
    <w:rsid w:val="0074696E"/>
    <w:rsid w:val="00746DE3"/>
    <w:rsid w:val="00747245"/>
    <w:rsid w:val="0074750C"/>
    <w:rsid w:val="007475FA"/>
    <w:rsid w:val="00747799"/>
    <w:rsid w:val="0074781A"/>
    <w:rsid w:val="00747876"/>
    <w:rsid w:val="0074792B"/>
    <w:rsid w:val="00747C4B"/>
    <w:rsid w:val="00750479"/>
    <w:rsid w:val="0075055C"/>
    <w:rsid w:val="0075060B"/>
    <w:rsid w:val="007506A0"/>
    <w:rsid w:val="007507EF"/>
    <w:rsid w:val="00750E88"/>
    <w:rsid w:val="00750F70"/>
    <w:rsid w:val="00750F7D"/>
    <w:rsid w:val="00750F93"/>
    <w:rsid w:val="007510B0"/>
    <w:rsid w:val="0075110A"/>
    <w:rsid w:val="00751169"/>
    <w:rsid w:val="007511D1"/>
    <w:rsid w:val="00751287"/>
    <w:rsid w:val="00751A7D"/>
    <w:rsid w:val="00751C45"/>
    <w:rsid w:val="00751D7C"/>
    <w:rsid w:val="00751F62"/>
    <w:rsid w:val="00751FF4"/>
    <w:rsid w:val="007522BA"/>
    <w:rsid w:val="0075246B"/>
    <w:rsid w:val="007528B5"/>
    <w:rsid w:val="007529FB"/>
    <w:rsid w:val="00752F28"/>
    <w:rsid w:val="00753B8C"/>
    <w:rsid w:val="00753D69"/>
    <w:rsid w:val="00753D82"/>
    <w:rsid w:val="00753E92"/>
    <w:rsid w:val="00753F37"/>
    <w:rsid w:val="00753F77"/>
    <w:rsid w:val="00754464"/>
    <w:rsid w:val="007544E0"/>
    <w:rsid w:val="0075459A"/>
    <w:rsid w:val="007545C7"/>
    <w:rsid w:val="00754778"/>
    <w:rsid w:val="00754A83"/>
    <w:rsid w:val="00754C4F"/>
    <w:rsid w:val="00754DF3"/>
    <w:rsid w:val="00754E9A"/>
    <w:rsid w:val="00754F13"/>
    <w:rsid w:val="007551F9"/>
    <w:rsid w:val="007555AF"/>
    <w:rsid w:val="00755773"/>
    <w:rsid w:val="0075586D"/>
    <w:rsid w:val="0075590E"/>
    <w:rsid w:val="00755B53"/>
    <w:rsid w:val="00755F31"/>
    <w:rsid w:val="00756317"/>
    <w:rsid w:val="007563B5"/>
    <w:rsid w:val="0075681B"/>
    <w:rsid w:val="007569FE"/>
    <w:rsid w:val="00756B69"/>
    <w:rsid w:val="00756DF7"/>
    <w:rsid w:val="00756E2C"/>
    <w:rsid w:val="00756FD2"/>
    <w:rsid w:val="0075737C"/>
    <w:rsid w:val="00757489"/>
    <w:rsid w:val="00760247"/>
    <w:rsid w:val="00760517"/>
    <w:rsid w:val="007606E2"/>
    <w:rsid w:val="00760839"/>
    <w:rsid w:val="007608BC"/>
    <w:rsid w:val="00760A7C"/>
    <w:rsid w:val="00760EA6"/>
    <w:rsid w:val="00760FBB"/>
    <w:rsid w:val="00761353"/>
    <w:rsid w:val="00761447"/>
    <w:rsid w:val="0076170A"/>
    <w:rsid w:val="007619E7"/>
    <w:rsid w:val="00761D04"/>
    <w:rsid w:val="00761F5D"/>
    <w:rsid w:val="007622AC"/>
    <w:rsid w:val="00762974"/>
    <w:rsid w:val="00762A3A"/>
    <w:rsid w:val="00762BCC"/>
    <w:rsid w:val="00762E84"/>
    <w:rsid w:val="00763172"/>
    <w:rsid w:val="00763DA3"/>
    <w:rsid w:val="007640CD"/>
    <w:rsid w:val="0076460B"/>
    <w:rsid w:val="007646D8"/>
    <w:rsid w:val="00764AAE"/>
    <w:rsid w:val="00764E9A"/>
    <w:rsid w:val="00764F93"/>
    <w:rsid w:val="007650C7"/>
    <w:rsid w:val="007655C0"/>
    <w:rsid w:val="007655F0"/>
    <w:rsid w:val="00765A0A"/>
    <w:rsid w:val="00765A62"/>
    <w:rsid w:val="00765ACC"/>
    <w:rsid w:val="00765DB7"/>
    <w:rsid w:val="007661EC"/>
    <w:rsid w:val="00766288"/>
    <w:rsid w:val="0076631D"/>
    <w:rsid w:val="0076651D"/>
    <w:rsid w:val="00766852"/>
    <w:rsid w:val="00766D69"/>
    <w:rsid w:val="00767122"/>
    <w:rsid w:val="00767251"/>
    <w:rsid w:val="007674BB"/>
    <w:rsid w:val="0076792A"/>
    <w:rsid w:val="00767DB7"/>
    <w:rsid w:val="00767F1E"/>
    <w:rsid w:val="007700CA"/>
    <w:rsid w:val="00770573"/>
    <w:rsid w:val="00770F12"/>
    <w:rsid w:val="00770F5B"/>
    <w:rsid w:val="00770FC4"/>
    <w:rsid w:val="00771053"/>
    <w:rsid w:val="0077143E"/>
    <w:rsid w:val="00771483"/>
    <w:rsid w:val="007716EA"/>
    <w:rsid w:val="007717C2"/>
    <w:rsid w:val="0077187B"/>
    <w:rsid w:val="00771A06"/>
    <w:rsid w:val="00771A1F"/>
    <w:rsid w:val="00771DE0"/>
    <w:rsid w:val="00771EF7"/>
    <w:rsid w:val="007725F9"/>
    <w:rsid w:val="00772904"/>
    <w:rsid w:val="00772A7B"/>
    <w:rsid w:val="00772B86"/>
    <w:rsid w:val="00773149"/>
    <w:rsid w:val="007731DB"/>
    <w:rsid w:val="007732F3"/>
    <w:rsid w:val="007737FB"/>
    <w:rsid w:val="0077452E"/>
    <w:rsid w:val="00774614"/>
    <w:rsid w:val="00774BB7"/>
    <w:rsid w:val="00774BC9"/>
    <w:rsid w:val="00774BE4"/>
    <w:rsid w:val="00775464"/>
    <w:rsid w:val="007755B2"/>
    <w:rsid w:val="00775B03"/>
    <w:rsid w:val="00775C81"/>
    <w:rsid w:val="00775D75"/>
    <w:rsid w:val="00775E3E"/>
    <w:rsid w:val="00775E8A"/>
    <w:rsid w:val="00775F81"/>
    <w:rsid w:val="0077616E"/>
    <w:rsid w:val="00776238"/>
    <w:rsid w:val="0077627F"/>
    <w:rsid w:val="0077643B"/>
    <w:rsid w:val="007768F2"/>
    <w:rsid w:val="00776A70"/>
    <w:rsid w:val="00776BA3"/>
    <w:rsid w:val="00777447"/>
    <w:rsid w:val="00777985"/>
    <w:rsid w:val="00777B2B"/>
    <w:rsid w:val="00780028"/>
    <w:rsid w:val="0078018B"/>
    <w:rsid w:val="007801A9"/>
    <w:rsid w:val="00780389"/>
    <w:rsid w:val="007803AE"/>
    <w:rsid w:val="0078056F"/>
    <w:rsid w:val="00780670"/>
    <w:rsid w:val="007806E9"/>
    <w:rsid w:val="0078071A"/>
    <w:rsid w:val="007808C1"/>
    <w:rsid w:val="00780B99"/>
    <w:rsid w:val="00780EEE"/>
    <w:rsid w:val="0078107F"/>
    <w:rsid w:val="0078125D"/>
    <w:rsid w:val="007815C3"/>
    <w:rsid w:val="00781987"/>
    <w:rsid w:val="00781BD6"/>
    <w:rsid w:val="00781C47"/>
    <w:rsid w:val="00781FF3"/>
    <w:rsid w:val="007822D5"/>
    <w:rsid w:val="00782486"/>
    <w:rsid w:val="00782B86"/>
    <w:rsid w:val="007836AD"/>
    <w:rsid w:val="0078373D"/>
    <w:rsid w:val="0078389E"/>
    <w:rsid w:val="00783D80"/>
    <w:rsid w:val="0078405C"/>
    <w:rsid w:val="007841FA"/>
    <w:rsid w:val="0078439B"/>
    <w:rsid w:val="00784E24"/>
    <w:rsid w:val="00785222"/>
    <w:rsid w:val="007855E2"/>
    <w:rsid w:val="00785C7E"/>
    <w:rsid w:val="00785F6A"/>
    <w:rsid w:val="00786139"/>
    <w:rsid w:val="0078647E"/>
    <w:rsid w:val="007866FE"/>
    <w:rsid w:val="007867A2"/>
    <w:rsid w:val="00786D50"/>
    <w:rsid w:val="00786D84"/>
    <w:rsid w:val="00786D9A"/>
    <w:rsid w:val="00786DCF"/>
    <w:rsid w:val="00786EFB"/>
    <w:rsid w:val="007876BE"/>
    <w:rsid w:val="0078777D"/>
    <w:rsid w:val="00787BD7"/>
    <w:rsid w:val="00787C36"/>
    <w:rsid w:val="00787C63"/>
    <w:rsid w:val="00787E73"/>
    <w:rsid w:val="007903F9"/>
    <w:rsid w:val="00790979"/>
    <w:rsid w:val="00790D2E"/>
    <w:rsid w:val="0079102C"/>
    <w:rsid w:val="00791132"/>
    <w:rsid w:val="0079115F"/>
    <w:rsid w:val="0079137F"/>
    <w:rsid w:val="00791447"/>
    <w:rsid w:val="007915F4"/>
    <w:rsid w:val="00791727"/>
    <w:rsid w:val="007917E9"/>
    <w:rsid w:val="00791874"/>
    <w:rsid w:val="00791FC2"/>
    <w:rsid w:val="00792017"/>
    <w:rsid w:val="00792108"/>
    <w:rsid w:val="00792156"/>
    <w:rsid w:val="007921AB"/>
    <w:rsid w:val="0079270E"/>
    <w:rsid w:val="00792728"/>
    <w:rsid w:val="00792933"/>
    <w:rsid w:val="007929E3"/>
    <w:rsid w:val="00792A84"/>
    <w:rsid w:val="00792AEF"/>
    <w:rsid w:val="00792C91"/>
    <w:rsid w:val="00792DF4"/>
    <w:rsid w:val="00792E67"/>
    <w:rsid w:val="00792E7B"/>
    <w:rsid w:val="007932E8"/>
    <w:rsid w:val="00793BA6"/>
    <w:rsid w:val="00793D05"/>
    <w:rsid w:val="007946CD"/>
    <w:rsid w:val="00794B8B"/>
    <w:rsid w:val="0079574E"/>
    <w:rsid w:val="007958C6"/>
    <w:rsid w:val="00795B64"/>
    <w:rsid w:val="00795DF3"/>
    <w:rsid w:val="0079605B"/>
    <w:rsid w:val="00796524"/>
    <w:rsid w:val="00796770"/>
    <w:rsid w:val="00796C21"/>
    <w:rsid w:val="007973FF"/>
    <w:rsid w:val="0079745A"/>
    <w:rsid w:val="007976DC"/>
    <w:rsid w:val="00797D59"/>
    <w:rsid w:val="00797ECB"/>
    <w:rsid w:val="007A0C40"/>
    <w:rsid w:val="007A0D83"/>
    <w:rsid w:val="007A0E4F"/>
    <w:rsid w:val="007A0F55"/>
    <w:rsid w:val="007A1186"/>
    <w:rsid w:val="007A1405"/>
    <w:rsid w:val="007A147D"/>
    <w:rsid w:val="007A175B"/>
    <w:rsid w:val="007A1866"/>
    <w:rsid w:val="007A18C3"/>
    <w:rsid w:val="007A23A0"/>
    <w:rsid w:val="007A289E"/>
    <w:rsid w:val="007A28AE"/>
    <w:rsid w:val="007A2916"/>
    <w:rsid w:val="007A2C71"/>
    <w:rsid w:val="007A2DC8"/>
    <w:rsid w:val="007A3570"/>
    <w:rsid w:val="007A363E"/>
    <w:rsid w:val="007A3793"/>
    <w:rsid w:val="007A3873"/>
    <w:rsid w:val="007A38C1"/>
    <w:rsid w:val="007A3B07"/>
    <w:rsid w:val="007A3C6F"/>
    <w:rsid w:val="007A3E2A"/>
    <w:rsid w:val="007A3E58"/>
    <w:rsid w:val="007A407C"/>
    <w:rsid w:val="007A4346"/>
    <w:rsid w:val="007A4544"/>
    <w:rsid w:val="007A4618"/>
    <w:rsid w:val="007A47C2"/>
    <w:rsid w:val="007A4C23"/>
    <w:rsid w:val="007A4D4D"/>
    <w:rsid w:val="007A4E5C"/>
    <w:rsid w:val="007A4FE3"/>
    <w:rsid w:val="007A53AF"/>
    <w:rsid w:val="007A5432"/>
    <w:rsid w:val="007A550B"/>
    <w:rsid w:val="007A56E3"/>
    <w:rsid w:val="007A5BB4"/>
    <w:rsid w:val="007A5FE2"/>
    <w:rsid w:val="007A6377"/>
    <w:rsid w:val="007A6542"/>
    <w:rsid w:val="007A66C2"/>
    <w:rsid w:val="007A71D8"/>
    <w:rsid w:val="007A7435"/>
    <w:rsid w:val="007A7654"/>
    <w:rsid w:val="007A7697"/>
    <w:rsid w:val="007A7B54"/>
    <w:rsid w:val="007A7D9E"/>
    <w:rsid w:val="007A7EBC"/>
    <w:rsid w:val="007B007B"/>
    <w:rsid w:val="007B01F3"/>
    <w:rsid w:val="007B0258"/>
    <w:rsid w:val="007B04BB"/>
    <w:rsid w:val="007B0B36"/>
    <w:rsid w:val="007B0BBE"/>
    <w:rsid w:val="007B0FC6"/>
    <w:rsid w:val="007B11B1"/>
    <w:rsid w:val="007B1485"/>
    <w:rsid w:val="007B19F4"/>
    <w:rsid w:val="007B1A96"/>
    <w:rsid w:val="007B1B09"/>
    <w:rsid w:val="007B1D35"/>
    <w:rsid w:val="007B207D"/>
    <w:rsid w:val="007B2233"/>
    <w:rsid w:val="007B2278"/>
    <w:rsid w:val="007B23C7"/>
    <w:rsid w:val="007B248B"/>
    <w:rsid w:val="007B2BEF"/>
    <w:rsid w:val="007B2D0C"/>
    <w:rsid w:val="007B2D9A"/>
    <w:rsid w:val="007B2E97"/>
    <w:rsid w:val="007B30C1"/>
    <w:rsid w:val="007B316B"/>
    <w:rsid w:val="007B31BC"/>
    <w:rsid w:val="007B3261"/>
    <w:rsid w:val="007B3930"/>
    <w:rsid w:val="007B3940"/>
    <w:rsid w:val="007B3BC9"/>
    <w:rsid w:val="007B3CCB"/>
    <w:rsid w:val="007B40EE"/>
    <w:rsid w:val="007B421D"/>
    <w:rsid w:val="007B4912"/>
    <w:rsid w:val="007B496A"/>
    <w:rsid w:val="007B4C36"/>
    <w:rsid w:val="007B520B"/>
    <w:rsid w:val="007B5233"/>
    <w:rsid w:val="007B53A9"/>
    <w:rsid w:val="007B541B"/>
    <w:rsid w:val="007B5490"/>
    <w:rsid w:val="007B5715"/>
    <w:rsid w:val="007B58C4"/>
    <w:rsid w:val="007B5E7A"/>
    <w:rsid w:val="007B61DD"/>
    <w:rsid w:val="007B673F"/>
    <w:rsid w:val="007B6890"/>
    <w:rsid w:val="007B691D"/>
    <w:rsid w:val="007B6BC7"/>
    <w:rsid w:val="007B6F95"/>
    <w:rsid w:val="007B72E4"/>
    <w:rsid w:val="007B74AA"/>
    <w:rsid w:val="007B76A5"/>
    <w:rsid w:val="007B76A6"/>
    <w:rsid w:val="007B779E"/>
    <w:rsid w:val="007B77B9"/>
    <w:rsid w:val="007B7951"/>
    <w:rsid w:val="007B79B2"/>
    <w:rsid w:val="007B7AF9"/>
    <w:rsid w:val="007B7FCC"/>
    <w:rsid w:val="007C0134"/>
    <w:rsid w:val="007C035B"/>
    <w:rsid w:val="007C0428"/>
    <w:rsid w:val="007C0577"/>
    <w:rsid w:val="007C0664"/>
    <w:rsid w:val="007C0A45"/>
    <w:rsid w:val="007C0F68"/>
    <w:rsid w:val="007C1184"/>
    <w:rsid w:val="007C1240"/>
    <w:rsid w:val="007C1295"/>
    <w:rsid w:val="007C12C0"/>
    <w:rsid w:val="007C158B"/>
    <w:rsid w:val="007C1597"/>
    <w:rsid w:val="007C1858"/>
    <w:rsid w:val="007C1C68"/>
    <w:rsid w:val="007C23DB"/>
    <w:rsid w:val="007C2535"/>
    <w:rsid w:val="007C28D9"/>
    <w:rsid w:val="007C2A4F"/>
    <w:rsid w:val="007C2CD2"/>
    <w:rsid w:val="007C320A"/>
    <w:rsid w:val="007C32E2"/>
    <w:rsid w:val="007C3949"/>
    <w:rsid w:val="007C3B5B"/>
    <w:rsid w:val="007C3B68"/>
    <w:rsid w:val="007C3C07"/>
    <w:rsid w:val="007C3C8A"/>
    <w:rsid w:val="007C40F5"/>
    <w:rsid w:val="007C42FF"/>
    <w:rsid w:val="007C439A"/>
    <w:rsid w:val="007C4792"/>
    <w:rsid w:val="007C47AD"/>
    <w:rsid w:val="007C4821"/>
    <w:rsid w:val="007C4CBF"/>
    <w:rsid w:val="007C4DBA"/>
    <w:rsid w:val="007C4F76"/>
    <w:rsid w:val="007C5781"/>
    <w:rsid w:val="007C5A12"/>
    <w:rsid w:val="007C5EAA"/>
    <w:rsid w:val="007C5F8F"/>
    <w:rsid w:val="007C6087"/>
    <w:rsid w:val="007C621C"/>
    <w:rsid w:val="007C624D"/>
    <w:rsid w:val="007C6C56"/>
    <w:rsid w:val="007C7628"/>
    <w:rsid w:val="007C763B"/>
    <w:rsid w:val="007C76FF"/>
    <w:rsid w:val="007C7C2B"/>
    <w:rsid w:val="007D05D2"/>
    <w:rsid w:val="007D05EB"/>
    <w:rsid w:val="007D060C"/>
    <w:rsid w:val="007D092C"/>
    <w:rsid w:val="007D0DBF"/>
    <w:rsid w:val="007D0EF8"/>
    <w:rsid w:val="007D0F52"/>
    <w:rsid w:val="007D128E"/>
    <w:rsid w:val="007D172D"/>
    <w:rsid w:val="007D1ADE"/>
    <w:rsid w:val="007D1C59"/>
    <w:rsid w:val="007D1D06"/>
    <w:rsid w:val="007D1F9E"/>
    <w:rsid w:val="007D1FFC"/>
    <w:rsid w:val="007D20FE"/>
    <w:rsid w:val="007D2386"/>
    <w:rsid w:val="007D23B1"/>
    <w:rsid w:val="007D29E9"/>
    <w:rsid w:val="007D2D1A"/>
    <w:rsid w:val="007D2E34"/>
    <w:rsid w:val="007D3130"/>
    <w:rsid w:val="007D3871"/>
    <w:rsid w:val="007D3C65"/>
    <w:rsid w:val="007D43C5"/>
    <w:rsid w:val="007D46AB"/>
    <w:rsid w:val="007D4D5A"/>
    <w:rsid w:val="007D543A"/>
    <w:rsid w:val="007D5662"/>
    <w:rsid w:val="007D569B"/>
    <w:rsid w:val="007D5A15"/>
    <w:rsid w:val="007D6848"/>
    <w:rsid w:val="007D69FE"/>
    <w:rsid w:val="007D6AA3"/>
    <w:rsid w:val="007D6C9E"/>
    <w:rsid w:val="007D6EA5"/>
    <w:rsid w:val="007D731B"/>
    <w:rsid w:val="007D73DD"/>
    <w:rsid w:val="007D7497"/>
    <w:rsid w:val="007D7528"/>
    <w:rsid w:val="007D760C"/>
    <w:rsid w:val="007D77DE"/>
    <w:rsid w:val="007D7AD9"/>
    <w:rsid w:val="007D7F0D"/>
    <w:rsid w:val="007E0C41"/>
    <w:rsid w:val="007E0C67"/>
    <w:rsid w:val="007E1096"/>
    <w:rsid w:val="007E10DC"/>
    <w:rsid w:val="007E11B1"/>
    <w:rsid w:val="007E11FE"/>
    <w:rsid w:val="007E16AC"/>
    <w:rsid w:val="007E1928"/>
    <w:rsid w:val="007E194B"/>
    <w:rsid w:val="007E1A43"/>
    <w:rsid w:val="007E1B53"/>
    <w:rsid w:val="007E2182"/>
    <w:rsid w:val="007E28EE"/>
    <w:rsid w:val="007E2AAC"/>
    <w:rsid w:val="007E2ECC"/>
    <w:rsid w:val="007E2FAD"/>
    <w:rsid w:val="007E316F"/>
    <w:rsid w:val="007E31C5"/>
    <w:rsid w:val="007E34AF"/>
    <w:rsid w:val="007E38DB"/>
    <w:rsid w:val="007E3C5A"/>
    <w:rsid w:val="007E3C95"/>
    <w:rsid w:val="007E3CCE"/>
    <w:rsid w:val="007E3E7F"/>
    <w:rsid w:val="007E4395"/>
    <w:rsid w:val="007E4493"/>
    <w:rsid w:val="007E4923"/>
    <w:rsid w:val="007E49AB"/>
    <w:rsid w:val="007E4C20"/>
    <w:rsid w:val="007E5466"/>
    <w:rsid w:val="007E561B"/>
    <w:rsid w:val="007E566E"/>
    <w:rsid w:val="007E5D43"/>
    <w:rsid w:val="007E5E24"/>
    <w:rsid w:val="007E646D"/>
    <w:rsid w:val="007E693E"/>
    <w:rsid w:val="007E6B09"/>
    <w:rsid w:val="007E6B82"/>
    <w:rsid w:val="007E6CE2"/>
    <w:rsid w:val="007E6EEF"/>
    <w:rsid w:val="007E7296"/>
    <w:rsid w:val="007E735F"/>
    <w:rsid w:val="007E7381"/>
    <w:rsid w:val="007E75B9"/>
    <w:rsid w:val="007E76EA"/>
    <w:rsid w:val="007E77C9"/>
    <w:rsid w:val="007E7FCF"/>
    <w:rsid w:val="007F03F1"/>
    <w:rsid w:val="007F04F8"/>
    <w:rsid w:val="007F060A"/>
    <w:rsid w:val="007F0C01"/>
    <w:rsid w:val="007F0EF1"/>
    <w:rsid w:val="007F0F3F"/>
    <w:rsid w:val="007F0F77"/>
    <w:rsid w:val="007F12F6"/>
    <w:rsid w:val="007F1503"/>
    <w:rsid w:val="007F16D4"/>
    <w:rsid w:val="007F175D"/>
    <w:rsid w:val="007F1AB2"/>
    <w:rsid w:val="007F1AD1"/>
    <w:rsid w:val="007F1CA0"/>
    <w:rsid w:val="007F1FB6"/>
    <w:rsid w:val="007F2353"/>
    <w:rsid w:val="007F241C"/>
    <w:rsid w:val="007F2660"/>
    <w:rsid w:val="007F2B7C"/>
    <w:rsid w:val="007F2C4C"/>
    <w:rsid w:val="007F34CA"/>
    <w:rsid w:val="007F35A7"/>
    <w:rsid w:val="007F3706"/>
    <w:rsid w:val="007F38FA"/>
    <w:rsid w:val="007F3973"/>
    <w:rsid w:val="007F3B8D"/>
    <w:rsid w:val="007F416D"/>
    <w:rsid w:val="007F419C"/>
    <w:rsid w:val="007F45ED"/>
    <w:rsid w:val="007F46A5"/>
    <w:rsid w:val="007F499D"/>
    <w:rsid w:val="007F4B5F"/>
    <w:rsid w:val="007F4BD8"/>
    <w:rsid w:val="007F4D99"/>
    <w:rsid w:val="007F4E6F"/>
    <w:rsid w:val="007F5087"/>
    <w:rsid w:val="007F5558"/>
    <w:rsid w:val="007F5736"/>
    <w:rsid w:val="007F5AAC"/>
    <w:rsid w:val="007F5E00"/>
    <w:rsid w:val="007F60C2"/>
    <w:rsid w:val="007F61F5"/>
    <w:rsid w:val="007F6223"/>
    <w:rsid w:val="007F62A6"/>
    <w:rsid w:val="007F62DE"/>
    <w:rsid w:val="007F62E9"/>
    <w:rsid w:val="007F6318"/>
    <w:rsid w:val="007F6B83"/>
    <w:rsid w:val="007F6C6C"/>
    <w:rsid w:val="007F7327"/>
    <w:rsid w:val="007F7594"/>
    <w:rsid w:val="007F77ED"/>
    <w:rsid w:val="007F78A4"/>
    <w:rsid w:val="007F794B"/>
    <w:rsid w:val="007F79D9"/>
    <w:rsid w:val="007F7C36"/>
    <w:rsid w:val="007F7DD4"/>
    <w:rsid w:val="007F7FB9"/>
    <w:rsid w:val="00800227"/>
    <w:rsid w:val="00800365"/>
    <w:rsid w:val="0080048B"/>
    <w:rsid w:val="008006D3"/>
    <w:rsid w:val="0080077F"/>
    <w:rsid w:val="00800A1E"/>
    <w:rsid w:val="00800D14"/>
    <w:rsid w:val="00800DD4"/>
    <w:rsid w:val="00800EC8"/>
    <w:rsid w:val="00800FC2"/>
    <w:rsid w:val="008010C7"/>
    <w:rsid w:val="008013D1"/>
    <w:rsid w:val="00801531"/>
    <w:rsid w:val="00801DDA"/>
    <w:rsid w:val="00801FF3"/>
    <w:rsid w:val="008021C5"/>
    <w:rsid w:val="008022B1"/>
    <w:rsid w:val="00802463"/>
    <w:rsid w:val="00802A31"/>
    <w:rsid w:val="00802FE6"/>
    <w:rsid w:val="00802FEF"/>
    <w:rsid w:val="00803008"/>
    <w:rsid w:val="00803173"/>
    <w:rsid w:val="008031C5"/>
    <w:rsid w:val="0080343F"/>
    <w:rsid w:val="00803782"/>
    <w:rsid w:val="00803CE1"/>
    <w:rsid w:val="00804068"/>
    <w:rsid w:val="008041AF"/>
    <w:rsid w:val="008045EB"/>
    <w:rsid w:val="00804835"/>
    <w:rsid w:val="008049BD"/>
    <w:rsid w:val="00804F3D"/>
    <w:rsid w:val="008054C2"/>
    <w:rsid w:val="0080589F"/>
    <w:rsid w:val="008059EA"/>
    <w:rsid w:val="00805C09"/>
    <w:rsid w:val="00805E24"/>
    <w:rsid w:val="00805F00"/>
    <w:rsid w:val="0080602E"/>
    <w:rsid w:val="0080609E"/>
    <w:rsid w:val="0080619B"/>
    <w:rsid w:val="0080691C"/>
    <w:rsid w:val="008071BB"/>
    <w:rsid w:val="00810205"/>
    <w:rsid w:val="008102B4"/>
    <w:rsid w:val="008102D1"/>
    <w:rsid w:val="008103C7"/>
    <w:rsid w:val="00810594"/>
    <w:rsid w:val="00810767"/>
    <w:rsid w:val="00810E0B"/>
    <w:rsid w:val="00810EEE"/>
    <w:rsid w:val="0081120A"/>
    <w:rsid w:val="008112C1"/>
    <w:rsid w:val="008115A4"/>
    <w:rsid w:val="008117E7"/>
    <w:rsid w:val="00811BC4"/>
    <w:rsid w:val="00811F87"/>
    <w:rsid w:val="00812122"/>
    <w:rsid w:val="00812922"/>
    <w:rsid w:val="008129ED"/>
    <w:rsid w:val="00812D5E"/>
    <w:rsid w:val="008133D4"/>
    <w:rsid w:val="008136DF"/>
    <w:rsid w:val="00813748"/>
    <w:rsid w:val="0081380D"/>
    <w:rsid w:val="008139A2"/>
    <w:rsid w:val="00813BAC"/>
    <w:rsid w:val="00813E5A"/>
    <w:rsid w:val="0081419E"/>
    <w:rsid w:val="008142E8"/>
    <w:rsid w:val="0081480E"/>
    <w:rsid w:val="00814EE4"/>
    <w:rsid w:val="00815380"/>
    <w:rsid w:val="0081545D"/>
    <w:rsid w:val="0081576D"/>
    <w:rsid w:val="00815BC8"/>
    <w:rsid w:val="00815BEA"/>
    <w:rsid w:val="00815CDD"/>
    <w:rsid w:val="008160D4"/>
    <w:rsid w:val="008162C0"/>
    <w:rsid w:val="0081680E"/>
    <w:rsid w:val="008168E8"/>
    <w:rsid w:val="00816B3B"/>
    <w:rsid w:val="00816BDD"/>
    <w:rsid w:val="00816D81"/>
    <w:rsid w:val="0081704C"/>
    <w:rsid w:val="00817315"/>
    <w:rsid w:val="0081756C"/>
    <w:rsid w:val="008178E4"/>
    <w:rsid w:val="00817ABE"/>
    <w:rsid w:val="00817B60"/>
    <w:rsid w:val="00817C2D"/>
    <w:rsid w:val="00817F3C"/>
    <w:rsid w:val="0082013A"/>
    <w:rsid w:val="00820521"/>
    <w:rsid w:val="00820614"/>
    <w:rsid w:val="00820795"/>
    <w:rsid w:val="008208DF"/>
    <w:rsid w:val="00820B44"/>
    <w:rsid w:val="00820D4D"/>
    <w:rsid w:val="00820E7B"/>
    <w:rsid w:val="00820F4A"/>
    <w:rsid w:val="00820FDD"/>
    <w:rsid w:val="00821283"/>
    <w:rsid w:val="008214A7"/>
    <w:rsid w:val="008217B5"/>
    <w:rsid w:val="0082195F"/>
    <w:rsid w:val="00821EEA"/>
    <w:rsid w:val="00821F2A"/>
    <w:rsid w:val="00822259"/>
    <w:rsid w:val="00822539"/>
    <w:rsid w:val="008225AF"/>
    <w:rsid w:val="008228B1"/>
    <w:rsid w:val="008228EC"/>
    <w:rsid w:val="00822AA9"/>
    <w:rsid w:val="00822BF8"/>
    <w:rsid w:val="00822E1F"/>
    <w:rsid w:val="00823317"/>
    <w:rsid w:val="0082339C"/>
    <w:rsid w:val="00823597"/>
    <w:rsid w:val="00823699"/>
    <w:rsid w:val="00823774"/>
    <w:rsid w:val="008238BD"/>
    <w:rsid w:val="008246A5"/>
    <w:rsid w:val="008246FF"/>
    <w:rsid w:val="00824931"/>
    <w:rsid w:val="00825110"/>
    <w:rsid w:val="008251F6"/>
    <w:rsid w:val="008252ED"/>
    <w:rsid w:val="008258E1"/>
    <w:rsid w:val="00825980"/>
    <w:rsid w:val="00825B6F"/>
    <w:rsid w:val="00825C06"/>
    <w:rsid w:val="00825C07"/>
    <w:rsid w:val="00825DFA"/>
    <w:rsid w:val="00825F6A"/>
    <w:rsid w:val="00826221"/>
    <w:rsid w:val="00826391"/>
    <w:rsid w:val="0082644E"/>
    <w:rsid w:val="008264A3"/>
    <w:rsid w:val="00826F07"/>
    <w:rsid w:val="008270D4"/>
    <w:rsid w:val="008274A9"/>
    <w:rsid w:val="00827620"/>
    <w:rsid w:val="00827997"/>
    <w:rsid w:val="00830229"/>
    <w:rsid w:val="008307D1"/>
    <w:rsid w:val="00830D03"/>
    <w:rsid w:val="00831047"/>
    <w:rsid w:val="00831215"/>
    <w:rsid w:val="008312CE"/>
    <w:rsid w:val="00831657"/>
    <w:rsid w:val="008318D9"/>
    <w:rsid w:val="00831AB0"/>
    <w:rsid w:val="00831B1E"/>
    <w:rsid w:val="00831B98"/>
    <w:rsid w:val="00831DBA"/>
    <w:rsid w:val="00831FE0"/>
    <w:rsid w:val="00832043"/>
    <w:rsid w:val="0083238A"/>
    <w:rsid w:val="0083255E"/>
    <w:rsid w:val="00832719"/>
    <w:rsid w:val="00832E20"/>
    <w:rsid w:val="00833187"/>
    <w:rsid w:val="00833383"/>
    <w:rsid w:val="008333C6"/>
    <w:rsid w:val="00833AC6"/>
    <w:rsid w:val="00833B3B"/>
    <w:rsid w:val="00833CAD"/>
    <w:rsid w:val="00833D3A"/>
    <w:rsid w:val="00833FE9"/>
    <w:rsid w:val="0083423D"/>
    <w:rsid w:val="00834326"/>
    <w:rsid w:val="008343A3"/>
    <w:rsid w:val="008343B3"/>
    <w:rsid w:val="00834444"/>
    <w:rsid w:val="00834646"/>
    <w:rsid w:val="008346DA"/>
    <w:rsid w:val="00835095"/>
    <w:rsid w:val="008357AF"/>
    <w:rsid w:val="00835987"/>
    <w:rsid w:val="00835C62"/>
    <w:rsid w:val="00835E70"/>
    <w:rsid w:val="00835EA1"/>
    <w:rsid w:val="00835FA0"/>
    <w:rsid w:val="0083694E"/>
    <w:rsid w:val="00836CE6"/>
    <w:rsid w:val="00836D1F"/>
    <w:rsid w:val="00836F6F"/>
    <w:rsid w:val="00837291"/>
    <w:rsid w:val="0083747B"/>
    <w:rsid w:val="008374BE"/>
    <w:rsid w:val="008377AC"/>
    <w:rsid w:val="00837BBB"/>
    <w:rsid w:val="00837C0E"/>
    <w:rsid w:val="00837EC8"/>
    <w:rsid w:val="00837F0E"/>
    <w:rsid w:val="0084021B"/>
    <w:rsid w:val="00840520"/>
    <w:rsid w:val="008405BB"/>
    <w:rsid w:val="00840F9D"/>
    <w:rsid w:val="00841067"/>
    <w:rsid w:val="008411BE"/>
    <w:rsid w:val="0084137C"/>
    <w:rsid w:val="0084140C"/>
    <w:rsid w:val="00841435"/>
    <w:rsid w:val="0084143B"/>
    <w:rsid w:val="00841669"/>
    <w:rsid w:val="0084185E"/>
    <w:rsid w:val="00841AF4"/>
    <w:rsid w:val="00841BF4"/>
    <w:rsid w:val="00841ECD"/>
    <w:rsid w:val="0084225F"/>
    <w:rsid w:val="0084254C"/>
    <w:rsid w:val="00842599"/>
    <w:rsid w:val="00842809"/>
    <w:rsid w:val="00842ACE"/>
    <w:rsid w:val="00842B8E"/>
    <w:rsid w:val="00842BC5"/>
    <w:rsid w:val="008430CF"/>
    <w:rsid w:val="008437C9"/>
    <w:rsid w:val="00843A5F"/>
    <w:rsid w:val="00843B4A"/>
    <w:rsid w:val="00843B9F"/>
    <w:rsid w:val="00843BE6"/>
    <w:rsid w:val="00843BE8"/>
    <w:rsid w:val="00843C0F"/>
    <w:rsid w:val="00844124"/>
    <w:rsid w:val="008444B9"/>
    <w:rsid w:val="00844A7A"/>
    <w:rsid w:val="00844AF6"/>
    <w:rsid w:val="00844D89"/>
    <w:rsid w:val="00844E8C"/>
    <w:rsid w:val="0084549B"/>
    <w:rsid w:val="0084583C"/>
    <w:rsid w:val="00845849"/>
    <w:rsid w:val="0084596F"/>
    <w:rsid w:val="00845BDD"/>
    <w:rsid w:val="00846085"/>
    <w:rsid w:val="00846501"/>
    <w:rsid w:val="008466BB"/>
    <w:rsid w:val="0084677D"/>
    <w:rsid w:val="00846D2B"/>
    <w:rsid w:val="00846DDF"/>
    <w:rsid w:val="00846FFC"/>
    <w:rsid w:val="008478BA"/>
    <w:rsid w:val="00847B10"/>
    <w:rsid w:val="00847D48"/>
    <w:rsid w:val="00850090"/>
    <w:rsid w:val="0085026A"/>
    <w:rsid w:val="008506AE"/>
    <w:rsid w:val="00850765"/>
    <w:rsid w:val="00850B58"/>
    <w:rsid w:val="00850B8B"/>
    <w:rsid w:val="00851625"/>
    <w:rsid w:val="00851743"/>
    <w:rsid w:val="00851C81"/>
    <w:rsid w:val="00851FDA"/>
    <w:rsid w:val="0085226E"/>
    <w:rsid w:val="008522D3"/>
    <w:rsid w:val="0085239A"/>
    <w:rsid w:val="0085244E"/>
    <w:rsid w:val="008524BA"/>
    <w:rsid w:val="0085289B"/>
    <w:rsid w:val="0085297E"/>
    <w:rsid w:val="00852E28"/>
    <w:rsid w:val="0085355F"/>
    <w:rsid w:val="00853D41"/>
    <w:rsid w:val="00853E7A"/>
    <w:rsid w:val="00853E85"/>
    <w:rsid w:val="008545F0"/>
    <w:rsid w:val="00854634"/>
    <w:rsid w:val="00854BF0"/>
    <w:rsid w:val="00854D3B"/>
    <w:rsid w:val="00854F98"/>
    <w:rsid w:val="008550C7"/>
    <w:rsid w:val="0085545E"/>
    <w:rsid w:val="008558BE"/>
    <w:rsid w:val="00855A40"/>
    <w:rsid w:val="00855B1E"/>
    <w:rsid w:val="00855D76"/>
    <w:rsid w:val="00855E95"/>
    <w:rsid w:val="00855EB7"/>
    <w:rsid w:val="00855F56"/>
    <w:rsid w:val="0085616A"/>
    <w:rsid w:val="0085655C"/>
    <w:rsid w:val="008568B7"/>
    <w:rsid w:val="00856A5E"/>
    <w:rsid w:val="00856F4C"/>
    <w:rsid w:val="00857343"/>
    <w:rsid w:val="008573AC"/>
    <w:rsid w:val="008574CA"/>
    <w:rsid w:val="008577AD"/>
    <w:rsid w:val="00857873"/>
    <w:rsid w:val="00857F9E"/>
    <w:rsid w:val="00860726"/>
    <w:rsid w:val="00860D1C"/>
    <w:rsid w:val="00860E96"/>
    <w:rsid w:val="00860F31"/>
    <w:rsid w:val="008611A8"/>
    <w:rsid w:val="00861685"/>
    <w:rsid w:val="0086187A"/>
    <w:rsid w:val="00861EFA"/>
    <w:rsid w:val="00861F67"/>
    <w:rsid w:val="00862333"/>
    <w:rsid w:val="008623DD"/>
    <w:rsid w:val="00862547"/>
    <w:rsid w:val="008627C9"/>
    <w:rsid w:val="00862A05"/>
    <w:rsid w:val="00862EFB"/>
    <w:rsid w:val="00863098"/>
    <w:rsid w:val="0086325B"/>
    <w:rsid w:val="00863394"/>
    <w:rsid w:val="0086353D"/>
    <w:rsid w:val="00863960"/>
    <w:rsid w:val="00863E08"/>
    <w:rsid w:val="00864025"/>
    <w:rsid w:val="00864934"/>
    <w:rsid w:val="00864CC5"/>
    <w:rsid w:val="0086511B"/>
    <w:rsid w:val="00865677"/>
    <w:rsid w:val="008657F4"/>
    <w:rsid w:val="00865BDF"/>
    <w:rsid w:val="00865C1E"/>
    <w:rsid w:val="00866004"/>
    <w:rsid w:val="0086647E"/>
    <w:rsid w:val="00866670"/>
    <w:rsid w:val="00866674"/>
    <w:rsid w:val="0086678F"/>
    <w:rsid w:val="00866793"/>
    <w:rsid w:val="008667BB"/>
    <w:rsid w:val="00866830"/>
    <w:rsid w:val="0086688A"/>
    <w:rsid w:val="00866C14"/>
    <w:rsid w:val="00866F4B"/>
    <w:rsid w:val="00867696"/>
    <w:rsid w:val="00867DF5"/>
    <w:rsid w:val="0087003B"/>
    <w:rsid w:val="00870BAD"/>
    <w:rsid w:val="00870D6F"/>
    <w:rsid w:val="00870E26"/>
    <w:rsid w:val="008714BE"/>
    <w:rsid w:val="0087161C"/>
    <w:rsid w:val="00871698"/>
    <w:rsid w:val="008717B0"/>
    <w:rsid w:val="00871ABA"/>
    <w:rsid w:val="00871F2D"/>
    <w:rsid w:val="00872204"/>
    <w:rsid w:val="0087250E"/>
    <w:rsid w:val="008725B9"/>
    <w:rsid w:val="008726B4"/>
    <w:rsid w:val="0087275A"/>
    <w:rsid w:val="008729DE"/>
    <w:rsid w:val="00872B02"/>
    <w:rsid w:val="00872D76"/>
    <w:rsid w:val="0087300E"/>
    <w:rsid w:val="0087323C"/>
    <w:rsid w:val="008732B1"/>
    <w:rsid w:val="00873554"/>
    <w:rsid w:val="008735A9"/>
    <w:rsid w:val="008738E1"/>
    <w:rsid w:val="00873C75"/>
    <w:rsid w:val="00873E22"/>
    <w:rsid w:val="00873E98"/>
    <w:rsid w:val="00873EE7"/>
    <w:rsid w:val="00873FDC"/>
    <w:rsid w:val="00874088"/>
    <w:rsid w:val="00874577"/>
    <w:rsid w:val="008746B0"/>
    <w:rsid w:val="00874710"/>
    <w:rsid w:val="0087489F"/>
    <w:rsid w:val="00874ADD"/>
    <w:rsid w:val="00874B29"/>
    <w:rsid w:val="00874C35"/>
    <w:rsid w:val="00874D2D"/>
    <w:rsid w:val="00874E32"/>
    <w:rsid w:val="00874E46"/>
    <w:rsid w:val="00874E6F"/>
    <w:rsid w:val="008750E6"/>
    <w:rsid w:val="0087514E"/>
    <w:rsid w:val="00875785"/>
    <w:rsid w:val="00875B8A"/>
    <w:rsid w:val="00876259"/>
    <w:rsid w:val="008762A9"/>
    <w:rsid w:val="00876376"/>
    <w:rsid w:val="008764DE"/>
    <w:rsid w:val="0087663C"/>
    <w:rsid w:val="0087686A"/>
    <w:rsid w:val="00876D51"/>
    <w:rsid w:val="0087728C"/>
    <w:rsid w:val="008774B6"/>
    <w:rsid w:val="00877A41"/>
    <w:rsid w:val="00877EB1"/>
    <w:rsid w:val="00877EB6"/>
    <w:rsid w:val="00880054"/>
    <w:rsid w:val="008801F6"/>
    <w:rsid w:val="0088020E"/>
    <w:rsid w:val="00880479"/>
    <w:rsid w:val="0088092E"/>
    <w:rsid w:val="0088097E"/>
    <w:rsid w:val="00880990"/>
    <w:rsid w:val="00880B33"/>
    <w:rsid w:val="00880EEE"/>
    <w:rsid w:val="00881162"/>
    <w:rsid w:val="0088143B"/>
    <w:rsid w:val="008814C1"/>
    <w:rsid w:val="00881622"/>
    <w:rsid w:val="0088194A"/>
    <w:rsid w:val="00881B2E"/>
    <w:rsid w:val="00881BFB"/>
    <w:rsid w:val="00881C3A"/>
    <w:rsid w:val="00881EA3"/>
    <w:rsid w:val="00881F73"/>
    <w:rsid w:val="00882082"/>
    <w:rsid w:val="0088217D"/>
    <w:rsid w:val="008822C8"/>
    <w:rsid w:val="00882319"/>
    <w:rsid w:val="0088253D"/>
    <w:rsid w:val="00882B33"/>
    <w:rsid w:val="00882B6B"/>
    <w:rsid w:val="00882E13"/>
    <w:rsid w:val="00883074"/>
    <w:rsid w:val="00883141"/>
    <w:rsid w:val="00883164"/>
    <w:rsid w:val="0088316A"/>
    <w:rsid w:val="008834D6"/>
    <w:rsid w:val="0088358B"/>
    <w:rsid w:val="00883696"/>
    <w:rsid w:val="00883B55"/>
    <w:rsid w:val="008842B0"/>
    <w:rsid w:val="008843F5"/>
    <w:rsid w:val="00884CF1"/>
    <w:rsid w:val="00884D11"/>
    <w:rsid w:val="00884E3A"/>
    <w:rsid w:val="00884F93"/>
    <w:rsid w:val="00884FA3"/>
    <w:rsid w:val="008854DF"/>
    <w:rsid w:val="008854FA"/>
    <w:rsid w:val="00885B84"/>
    <w:rsid w:val="00885E87"/>
    <w:rsid w:val="00885ED0"/>
    <w:rsid w:val="00886437"/>
    <w:rsid w:val="00886F8A"/>
    <w:rsid w:val="00887061"/>
    <w:rsid w:val="00887592"/>
    <w:rsid w:val="00887F2E"/>
    <w:rsid w:val="00890147"/>
    <w:rsid w:val="0089056F"/>
    <w:rsid w:val="008905E9"/>
    <w:rsid w:val="008908EC"/>
    <w:rsid w:val="00890CCD"/>
    <w:rsid w:val="00891104"/>
    <w:rsid w:val="008915AE"/>
    <w:rsid w:val="008917B3"/>
    <w:rsid w:val="00891837"/>
    <w:rsid w:val="00891EE4"/>
    <w:rsid w:val="00892157"/>
    <w:rsid w:val="008922D4"/>
    <w:rsid w:val="008925F7"/>
    <w:rsid w:val="0089292D"/>
    <w:rsid w:val="00892B27"/>
    <w:rsid w:val="00892F91"/>
    <w:rsid w:val="00893016"/>
    <w:rsid w:val="00893111"/>
    <w:rsid w:val="00893362"/>
    <w:rsid w:val="00893C08"/>
    <w:rsid w:val="00893D87"/>
    <w:rsid w:val="00893EF9"/>
    <w:rsid w:val="00894236"/>
    <w:rsid w:val="00894471"/>
    <w:rsid w:val="00894520"/>
    <w:rsid w:val="008947E6"/>
    <w:rsid w:val="0089496F"/>
    <w:rsid w:val="00894AA6"/>
    <w:rsid w:val="00894AF4"/>
    <w:rsid w:val="00894D47"/>
    <w:rsid w:val="008951B6"/>
    <w:rsid w:val="00895260"/>
    <w:rsid w:val="00895387"/>
    <w:rsid w:val="0089539E"/>
    <w:rsid w:val="0089543B"/>
    <w:rsid w:val="00895489"/>
    <w:rsid w:val="0089573A"/>
    <w:rsid w:val="00895CCF"/>
    <w:rsid w:val="008960B4"/>
    <w:rsid w:val="00896147"/>
    <w:rsid w:val="008961DA"/>
    <w:rsid w:val="00896586"/>
    <w:rsid w:val="0089659E"/>
    <w:rsid w:val="008965A6"/>
    <w:rsid w:val="00896688"/>
    <w:rsid w:val="008968C9"/>
    <w:rsid w:val="00896A1C"/>
    <w:rsid w:val="00896C83"/>
    <w:rsid w:val="00896CD1"/>
    <w:rsid w:val="008970D9"/>
    <w:rsid w:val="008975CD"/>
    <w:rsid w:val="008977AD"/>
    <w:rsid w:val="00897C3E"/>
    <w:rsid w:val="00897D6D"/>
    <w:rsid w:val="00897DEF"/>
    <w:rsid w:val="00897F9A"/>
    <w:rsid w:val="008A009D"/>
    <w:rsid w:val="008A019A"/>
    <w:rsid w:val="008A036A"/>
    <w:rsid w:val="008A03C0"/>
    <w:rsid w:val="008A05A7"/>
    <w:rsid w:val="008A06E6"/>
    <w:rsid w:val="008A0758"/>
    <w:rsid w:val="008A07A1"/>
    <w:rsid w:val="008A1448"/>
    <w:rsid w:val="008A1569"/>
    <w:rsid w:val="008A1638"/>
    <w:rsid w:val="008A16E4"/>
    <w:rsid w:val="008A1B2D"/>
    <w:rsid w:val="008A1D5E"/>
    <w:rsid w:val="008A202C"/>
    <w:rsid w:val="008A281B"/>
    <w:rsid w:val="008A2856"/>
    <w:rsid w:val="008A291D"/>
    <w:rsid w:val="008A2A2C"/>
    <w:rsid w:val="008A2BA3"/>
    <w:rsid w:val="008A2EB0"/>
    <w:rsid w:val="008A2F6B"/>
    <w:rsid w:val="008A39B5"/>
    <w:rsid w:val="008A3DAA"/>
    <w:rsid w:val="008A3EE0"/>
    <w:rsid w:val="008A3F75"/>
    <w:rsid w:val="008A40F4"/>
    <w:rsid w:val="008A4219"/>
    <w:rsid w:val="008A4237"/>
    <w:rsid w:val="008A4244"/>
    <w:rsid w:val="008A4378"/>
    <w:rsid w:val="008A4386"/>
    <w:rsid w:val="008A4528"/>
    <w:rsid w:val="008A4611"/>
    <w:rsid w:val="008A4891"/>
    <w:rsid w:val="008A4B2B"/>
    <w:rsid w:val="008A4CF8"/>
    <w:rsid w:val="008A4DA9"/>
    <w:rsid w:val="008A58D2"/>
    <w:rsid w:val="008A58E9"/>
    <w:rsid w:val="008A59A1"/>
    <w:rsid w:val="008A5A80"/>
    <w:rsid w:val="008A5F41"/>
    <w:rsid w:val="008A6137"/>
    <w:rsid w:val="008A6248"/>
    <w:rsid w:val="008A62EA"/>
    <w:rsid w:val="008A6520"/>
    <w:rsid w:val="008A654C"/>
    <w:rsid w:val="008A6594"/>
    <w:rsid w:val="008A69F1"/>
    <w:rsid w:val="008A6DB1"/>
    <w:rsid w:val="008A6F9A"/>
    <w:rsid w:val="008A71CE"/>
    <w:rsid w:val="008A7248"/>
    <w:rsid w:val="008A7376"/>
    <w:rsid w:val="008A7E34"/>
    <w:rsid w:val="008A7F8C"/>
    <w:rsid w:val="008B012B"/>
    <w:rsid w:val="008B01D4"/>
    <w:rsid w:val="008B07E5"/>
    <w:rsid w:val="008B0832"/>
    <w:rsid w:val="008B0979"/>
    <w:rsid w:val="008B0A6B"/>
    <w:rsid w:val="008B0C01"/>
    <w:rsid w:val="008B0E7D"/>
    <w:rsid w:val="008B10B6"/>
    <w:rsid w:val="008B1BB1"/>
    <w:rsid w:val="008B2160"/>
    <w:rsid w:val="008B24D7"/>
    <w:rsid w:val="008B2548"/>
    <w:rsid w:val="008B2786"/>
    <w:rsid w:val="008B28F8"/>
    <w:rsid w:val="008B2C81"/>
    <w:rsid w:val="008B2E6A"/>
    <w:rsid w:val="008B2EF3"/>
    <w:rsid w:val="008B312A"/>
    <w:rsid w:val="008B345B"/>
    <w:rsid w:val="008B3592"/>
    <w:rsid w:val="008B3A51"/>
    <w:rsid w:val="008B3B5E"/>
    <w:rsid w:val="008B3B7B"/>
    <w:rsid w:val="008B3C3C"/>
    <w:rsid w:val="008B3DDC"/>
    <w:rsid w:val="008B3F35"/>
    <w:rsid w:val="008B3F51"/>
    <w:rsid w:val="008B4396"/>
    <w:rsid w:val="008B4429"/>
    <w:rsid w:val="008B4463"/>
    <w:rsid w:val="008B44D2"/>
    <w:rsid w:val="008B46F4"/>
    <w:rsid w:val="008B4B61"/>
    <w:rsid w:val="008B4D8A"/>
    <w:rsid w:val="008B525F"/>
    <w:rsid w:val="008B5363"/>
    <w:rsid w:val="008B547A"/>
    <w:rsid w:val="008B5894"/>
    <w:rsid w:val="008B5948"/>
    <w:rsid w:val="008B5E51"/>
    <w:rsid w:val="008B66BF"/>
    <w:rsid w:val="008B6720"/>
    <w:rsid w:val="008B6A18"/>
    <w:rsid w:val="008B6BB3"/>
    <w:rsid w:val="008B6C2B"/>
    <w:rsid w:val="008B6C5A"/>
    <w:rsid w:val="008B6ED7"/>
    <w:rsid w:val="008B6FCD"/>
    <w:rsid w:val="008B7155"/>
    <w:rsid w:val="008B73DA"/>
    <w:rsid w:val="008B7617"/>
    <w:rsid w:val="008B7703"/>
    <w:rsid w:val="008B7795"/>
    <w:rsid w:val="008B78B6"/>
    <w:rsid w:val="008B7BBD"/>
    <w:rsid w:val="008B7E12"/>
    <w:rsid w:val="008C0A9B"/>
    <w:rsid w:val="008C0CC9"/>
    <w:rsid w:val="008C0EF5"/>
    <w:rsid w:val="008C0F6C"/>
    <w:rsid w:val="008C126A"/>
    <w:rsid w:val="008C17E7"/>
    <w:rsid w:val="008C191E"/>
    <w:rsid w:val="008C1BDF"/>
    <w:rsid w:val="008C1DA9"/>
    <w:rsid w:val="008C1DCC"/>
    <w:rsid w:val="008C23F0"/>
    <w:rsid w:val="008C2411"/>
    <w:rsid w:val="008C2DCA"/>
    <w:rsid w:val="008C3062"/>
    <w:rsid w:val="008C30AD"/>
    <w:rsid w:val="008C32E3"/>
    <w:rsid w:val="008C3D8A"/>
    <w:rsid w:val="008C423D"/>
    <w:rsid w:val="008C4739"/>
    <w:rsid w:val="008C4859"/>
    <w:rsid w:val="008C48A8"/>
    <w:rsid w:val="008C49B3"/>
    <w:rsid w:val="008C4C2C"/>
    <w:rsid w:val="008C51B7"/>
    <w:rsid w:val="008C55DD"/>
    <w:rsid w:val="008C5863"/>
    <w:rsid w:val="008C59B4"/>
    <w:rsid w:val="008C59F5"/>
    <w:rsid w:val="008C5C3C"/>
    <w:rsid w:val="008C5EAC"/>
    <w:rsid w:val="008C5F34"/>
    <w:rsid w:val="008C606B"/>
    <w:rsid w:val="008C652F"/>
    <w:rsid w:val="008C65B4"/>
    <w:rsid w:val="008C6672"/>
    <w:rsid w:val="008C685F"/>
    <w:rsid w:val="008C6A3C"/>
    <w:rsid w:val="008C6AB9"/>
    <w:rsid w:val="008C6D23"/>
    <w:rsid w:val="008C6D2E"/>
    <w:rsid w:val="008C70C3"/>
    <w:rsid w:val="008C70FC"/>
    <w:rsid w:val="008C7262"/>
    <w:rsid w:val="008C7267"/>
    <w:rsid w:val="008C74F1"/>
    <w:rsid w:val="008C7FEF"/>
    <w:rsid w:val="008D00DF"/>
    <w:rsid w:val="008D037F"/>
    <w:rsid w:val="008D053D"/>
    <w:rsid w:val="008D0A95"/>
    <w:rsid w:val="008D0BE0"/>
    <w:rsid w:val="008D0CB7"/>
    <w:rsid w:val="008D0E19"/>
    <w:rsid w:val="008D1097"/>
    <w:rsid w:val="008D12C0"/>
    <w:rsid w:val="008D1706"/>
    <w:rsid w:val="008D18A8"/>
    <w:rsid w:val="008D1967"/>
    <w:rsid w:val="008D1A90"/>
    <w:rsid w:val="008D1CA7"/>
    <w:rsid w:val="008D24AE"/>
    <w:rsid w:val="008D24BA"/>
    <w:rsid w:val="008D26BF"/>
    <w:rsid w:val="008D28D7"/>
    <w:rsid w:val="008D2915"/>
    <w:rsid w:val="008D292B"/>
    <w:rsid w:val="008D2B1C"/>
    <w:rsid w:val="008D2B31"/>
    <w:rsid w:val="008D2C25"/>
    <w:rsid w:val="008D2C4B"/>
    <w:rsid w:val="008D2F72"/>
    <w:rsid w:val="008D2F8A"/>
    <w:rsid w:val="008D316D"/>
    <w:rsid w:val="008D31CB"/>
    <w:rsid w:val="008D34CE"/>
    <w:rsid w:val="008D36D1"/>
    <w:rsid w:val="008D371C"/>
    <w:rsid w:val="008D3838"/>
    <w:rsid w:val="008D3CDD"/>
    <w:rsid w:val="008D3E07"/>
    <w:rsid w:val="008D3FB5"/>
    <w:rsid w:val="008D40B1"/>
    <w:rsid w:val="008D4244"/>
    <w:rsid w:val="008D441D"/>
    <w:rsid w:val="008D46BB"/>
    <w:rsid w:val="008D48BA"/>
    <w:rsid w:val="008D48DE"/>
    <w:rsid w:val="008D4D77"/>
    <w:rsid w:val="008D5001"/>
    <w:rsid w:val="008D5005"/>
    <w:rsid w:val="008D50D4"/>
    <w:rsid w:val="008D51A4"/>
    <w:rsid w:val="008D51E8"/>
    <w:rsid w:val="008D523B"/>
    <w:rsid w:val="008D5288"/>
    <w:rsid w:val="008D569C"/>
    <w:rsid w:val="008D5722"/>
    <w:rsid w:val="008D580E"/>
    <w:rsid w:val="008D5B70"/>
    <w:rsid w:val="008D6803"/>
    <w:rsid w:val="008D6ADE"/>
    <w:rsid w:val="008D6BC5"/>
    <w:rsid w:val="008D6E61"/>
    <w:rsid w:val="008D717D"/>
    <w:rsid w:val="008D718C"/>
    <w:rsid w:val="008D7310"/>
    <w:rsid w:val="008D7714"/>
    <w:rsid w:val="008D77B2"/>
    <w:rsid w:val="008D783B"/>
    <w:rsid w:val="008D7A3B"/>
    <w:rsid w:val="008D7D1A"/>
    <w:rsid w:val="008E0013"/>
    <w:rsid w:val="008E0354"/>
    <w:rsid w:val="008E07B0"/>
    <w:rsid w:val="008E092F"/>
    <w:rsid w:val="008E0B80"/>
    <w:rsid w:val="008E0CD4"/>
    <w:rsid w:val="008E0F62"/>
    <w:rsid w:val="008E11CA"/>
    <w:rsid w:val="008E124D"/>
    <w:rsid w:val="008E12E1"/>
    <w:rsid w:val="008E1503"/>
    <w:rsid w:val="008E1739"/>
    <w:rsid w:val="008E17E0"/>
    <w:rsid w:val="008E1D6B"/>
    <w:rsid w:val="008E206B"/>
    <w:rsid w:val="008E2263"/>
    <w:rsid w:val="008E26BD"/>
    <w:rsid w:val="008E286D"/>
    <w:rsid w:val="008E28C8"/>
    <w:rsid w:val="008E2B82"/>
    <w:rsid w:val="008E2BC6"/>
    <w:rsid w:val="008E2DC0"/>
    <w:rsid w:val="008E32D9"/>
    <w:rsid w:val="008E33D7"/>
    <w:rsid w:val="008E371F"/>
    <w:rsid w:val="008E3809"/>
    <w:rsid w:val="008E39AA"/>
    <w:rsid w:val="008E3AA6"/>
    <w:rsid w:val="008E3DA4"/>
    <w:rsid w:val="008E3E2B"/>
    <w:rsid w:val="008E43E5"/>
    <w:rsid w:val="008E5049"/>
    <w:rsid w:val="008E556E"/>
    <w:rsid w:val="008E5801"/>
    <w:rsid w:val="008E5F0B"/>
    <w:rsid w:val="008E61A8"/>
    <w:rsid w:val="008E6202"/>
    <w:rsid w:val="008E6623"/>
    <w:rsid w:val="008E6644"/>
    <w:rsid w:val="008E6895"/>
    <w:rsid w:val="008E6C5E"/>
    <w:rsid w:val="008E6FE3"/>
    <w:rsid w:val="008E7285"/>
    <w:rsid w:val="008E7A0B"/>
    <w:rsid w:val="008F02AC"/>
    <w:rsid w:val="008F0347"/>
    <w:rsid w:val="008F046A"/>
    <w:rsid w:val="008F046D"/>
    <w:rsid w:val="008F05A6"/>
    <w:rsid w:val="008F0E3D"/>
    <w:rsid w:val="008F1B50"/>
    <w:rsid w:val="008F1E2A"/>
    <w:rsid w:val="008F1F67"/>
    <w:rsid w:val="008F21CF"/>
    <w:rsid w:val="008F2525"/>
    <w:rsid w:val="008F2904"/>
    <w:rsid w:val="008F2E53"/>
    <w:rsid w:val="008F3113"/>
    <w:rsid w:val="008F33F4"/>
    <w:rsid w:val="008F3563"/>
    <w:rsid w:val="008F3809"/>
    <w:rsid w:val="008F382C"/>
    <w:rsid w:val="008F39CD"/>
    <w:rsid w:val="008F43C5"/>
    <w:rsid w:val="008F441A"/>
    <w:rsid w:val="008F455F"/>
    <w:rsid w:val="008F4ADC"/>
    <w:rsid w:val="008F4CA0"/>
    <w:rsid w:val="008F569A"/>
    <w:rsid w:val="008F5FC6"/>
    <w:rsid w:val="008F6108"/>
    <w:rsid w:val="008F620E"/>
    <w:rsid w:val="008F6536"/>
    <w:rsid w:val="008F65DA"/>
    <w:rsid w:val="008F67F7"/>
    <w:rsid w:val="008F6829"/>
    <w:rsid w:val="008F68C8"/>
    <w:rsid w:val="008F6923"/>
    <w:rsid w:val="008F6A15"/>
    <w:rsid w:val="008F6D11"/>
    <w:rsid w:val="008F6DD1"/>
    <w:rsid w:val="008F72D1"/>
    <w:rsid w:val="008F74B0"/>
    <w:rsid w:val="008F761B"/>
    <w:rsid w:val="008F777B"/>
    <w:rsid w:val="008F7808"/>
    <w:rsid w:val="0090022A"/>
    <w:rsid w:val="009003E7"/>
    <w:rsid w:val="0090076D"/>
    <w:rsid w:val="00901012"/>
    <w:rsid w:val="0090137E"/>
    <w:rsid w:val="0090173A"/>
    <w:rsid w:val="009017F9"/>
    <w:rsid w:val="00901F68"/>
    <w:rsid w:val="00901FA9"/>
    <w:rsid w:val="00902137"/>
    <w:rsid w:val="0090218A"/>
    <w:rsid w:val="00902190"/>
    <w:rsid w:val="00902268"/>
    <w:rsid w:val="00902309"/>
    <w:rsid w:val="00902315"/>
    <w:rsid w:val="0090259B"/>
    <w:rsid w:val="0090286E"/>
    <w:rsid w:val="00902A34"/>
    <w:rsid w:val="00902CE9"/>
    <w:rsid w:val="009039A3"/>
    <w:rsid w:val="00903C45"/>
    <w:rsid w:val="00904434"/>
    <w:rsid w:val="00904A90"/>
    <w:rsid w:val="00904CDA"/>
    <w:rsid w:val="00904E93"/>
    <w:rsid w:val="009050D1"/>
    <w:rsid w:val="0090515B"/>
    <w:rsid w:val="0090560B"/>
    <w:rsid w:val="0090562C"/>
    <w:rsid w:val="0090586C"/>
    <w:rsid w:val="00905C12"/>
    <w:rsid w:val="009060C7"/>
    <w:rsid w:val="0090622E"/>
    <w:rsid w:val="0090629B"/>
    <w:rsid w:val="00906350"/>
    <w:rsid w:val="009064E7"/>
    <w:rsid w:val="00906599"/>
    <w:rsid w:val="00906837"/>
    <w:rsid w:val="00906E88"/>
    <w:rsid w:val="009074D9"/>
    <w:rsid w:val="00907A88"/>
    <w:rsid w:val="00907C35"/>
    <w:rsid w:val="00907F0D"/>
    <w:rsid w:val="00907F35"/>
    <w:rsid w:val="00910192"/>
    <w:rsid w:val="0091052D"/>
    <w:rsid w:val="00910571"/>
    <w:rsid w:val="009108B8"/>
    <w:rsid w:val="009109A8"/>
    <w:rsid w:val="00910A4A"/>
    <w:rsid w:val="00910AE7"/>
    <w:rsid w:val="00910CAA"/>
    <w:rsid w:val="009111CA"/>
    <w:rsid w:val="0091138E"/>
    <w:rsid w:val="00911472"/>
    <w:rsid w:val="00911494"/>
    <w:rsid w:val="009114D1"/>
    <w:rsid w:val="009114E4"/>
    <w:rsid w:val="009115CC"/>
    <w:rsid w:val="0091163B"/>
    <w:rsid w:val="00911819"/>
    <w:rsid w:val="00911881"/>
    <w:rsid w:val="00911A33"/>
    <w:rsid w:val="00911B06"/>
    <w:rsid w:val="00911B7A"/>
    <w:rsid w:val="00911C4D"/>
    <w:rsid w:val="00911DF2"/>
    <w:rsid w:val="0091203E"/>
    <w:rsid w:val="00912077"/>
    <w:rsid w:val="0091261E"/>
    <w:rsid w:val="00912A1B"/>
    <w:rsid w:val="00912B59"/>
    <w:rsid w:val="00912BB1"/>
    <w:rsid w:val="00912E66"/>
    <w:rsid w:val="00912F9A"/>
    <w:rsid w:val="00912FBA"/>
    <w:rsid w:val="00912FEF"/>
    <w:rsid w:val="009130AA"/>
    <w:rsid w:val="009133CF"/>
    <w:rsid w:val="009133D1"/>
    <w:rsid w:val="00913743"/>
    <w:rsid w:val="0091394D"/>
    <w:rsid w:val="00913ACE"/>
    <w:rsid w:val="00913BD6"/>
    <w:rsid w:val="00913BDF"/>
    <w:rsid w:val="00913DB6"/>
    <w:rsid w:val="00914668"/>
    <w:rsid w:val="00914A83"/>
    <w:rsid w:val="00914BA4"/>
    <w:rsid w:val="00914F30"/>
    <w:rsid w:val="00915CB2"/>
    <w:rsid w:val="00915D8C"/>
    <w:rsid w:val="00916189"/>
    <w:rsid w:val="009161D8"/>
    <w:rsid w:val="00916496"/>
    <w:rsid w:val="00916798"/>
    <w:rsid w:val="0091694C"/>
    <w:rsid w:val="00916954"/>
    <w:rsid w:val="00916DDA"/>
    <w:rsid w:val="00916FBB"/>
    <w:rsid w:val="00917100"/>
    <w:rsid w:val="00917207"/>
    <w:rsid w:val="009174A6"/>
    <w:rsid w:val="00917665"/>
    <w:rsid w:val="009176DD"/>
    <w:rsid w:val="00917B07"/>
    <w:rsid w:val="00920558"/>
    <w:rsid w:val="009205C5"/>
    <w:rsid w:val="009206FD"/>
    <w:rsid w:val="00920953"/>
    <w:rsid w:val="00920B33"/>
    <w:rsid w:val="00920B71"/>
    <w:rsid w:val="00920BFB"/>
    <w:rsid w:val="00920FCD"/>
    <w:rsid w:val="009212B6"/>
    <w:rsid w:val="00921634"/>
    <w:rsid w:val="00921709"/>
    <w:rsid w:val="009220DB"/>
    <w:rsid w:val="0092286A"/>
    <w:rsid w:val="00922878"/>
    <w:rsid w:val="00922CCF"/>
    <w:rsid w:val="00922D2B"/>
    <w:rsid w:val="00922E63"/>
    <w:rsid w:val="00922E91"/>
    <w:rsid w:val="0092354F"/>
    <w:rsid w:val="00923976"/>
    <w:rsid w:val="00923AF2"/>
    <w:rsid w:val="00923FF5"/>
    <w:rsid w:val="00924026"/>
    <w:rsid w:val="00924498"/>
    <w:rsid w:val="0092475B"/>
    <w:rsid w:val="00924872"/>
    <w:rsid w:val="00924C10"/>
    <w:rsid w:val="0092527F"/>
    <w:rsid w:val="0092542A"/>
    <w:rsid w:val="00925431"/>
    <w:rsid w:val="0092543A"/>
    <w:rsid w:val="00925DA8"/>
    <w:rsid w:val="00925F52"/>
    <w:rsid w:val="009260DF"/>
    <w:rsid w:val="009261E8"/>
    <w:rsid w:val="009263A5"/>
    <w:rsid w:val="00926616"/>
    <w:rsid w:val="00926BD0"/>
    <w:rsid w:val="009273B4"/>
    <w:rsid w:val="009277EA"/>
    <w:rsid w:val="0092796A"/>
    <w:rsid w:val="00927B4B"/>
    <w:rsid w:val="00927C49"/>
    <w:rsid w:val="00927CE1"/>
    <w:rsid w:val="00927DFE"/>
    <w:rsid w:val="00927F9C"/>
    <w:rsid w:val="009303CC"/>
    <w:rsid w:val="00930575"/>
    <w:rsid w:val="009305D9"/>
    <w:rsid w:val="0093092C"/>
    <w:rsid w:val="00930936"/>
    <w:rsid w:val="00930EDB"/>
    <w:rsid w:val="00931019"/>
    <w:rsid w:val="00931086"/>
    <w:rsid w:val="00931822"/>
    <w:rsid w:val="00931838"/>
    <w:rsid w:val="00931AB3"/>
    <w:rsid w:val="00931B0B"/>
    <w:rsid w:val="00931CA9"/>
    <w:rsid w:val="00931CFC"/>
    <w:rsid w:val="0093216E"/>
    <w:rsid w:val="00932400"/>
    <w:rsid w:val="009326D5"/>
    <w:rsid w:val="00932BB0"/>
    <w:rsid w:val="00933501"/>
    <w:rsid w:val="009337E5"/>
    <w:rsid w:val="009339AB"/>
    <w:rsid w:val="00933F79"/>
    <w:rsid w:val="00934830"/>
    <w:rsid w:val="009348B4"/>
    <w:rsid w:val="00934B2F"/>
    <w:rsid w:val="00934B8E"/>
    <w:rsid w:val="00934D84"/>
    <w:rsid w:val="0093500C"/>
    <w:rsid w:val="009350B9"/>
    <w:rsid w:val="009350C7"/>
    <w:rsid w:val="00935411"/>
    <w:rsid w:val="009356E1"/>
    <w:rsid w:val="00935A44"/>
    <w:rsid w:val="00935F2D"/>
    <w:rsid w:val="009361DC"/>
    <w:rsid w:val="009362EE"/>
    <w:rsid w:val="009363B0"/>
    <w:rsid w:val="00936584"/>
    <w:rsid w:val="00937538"/>
    <w:rsid w:val="00937625"/>
    <w:rsid w:val="00937724"/>
    <w:rsid w:val="00937950"/>
    <w:rsid w:val="00937E78"/>
    <w:rsid w:val="009401C2"/>
    <w:rsid w:val="009404C7"/>
    <w:rsid w:val="0094063B"/>
    <w:rsid w:val="00940E24"/>
    <w:rsid w:val="00940FF4"/>
    <w:rsid w:val="0094115F"/>
    <w:rsid w:val="009412A4"/>
    <w:rsid w:val="0094145C"/>
    <w:rsid w:val="0094179E"/>
    <w:rsid w:val="00941843"/>
    <w:rsid w:val="00941B82"/>
    <w:rsid w:val="00941C98"/>
    <w:rsid w:val="00941E8C"/>
    <w:rsid w:val="0094211A"/>
    <w:rsid w:val="00942195"/>
    <w:rsid w:val="009421E3"/>
    <w:rsid w:val="009424DD"/>
    <w:rsid w:val="009425CD"/>
    <w:rsid w:val="00942777"/>
    <w:rsid w:val="00942D4B"/>
    <w:rsid w:val="00943803"/>
    <w:rsid w:val="009439F9"/>
    <w:rsid w:val="00944BCF"/>
    <w:rsid w:val="00944C89"/>
    <w:rsid w:val="00944D7E"/>
    <w:rsid w:val="0094513C"/>
    <w:rsid w:val="009451F0"/>
    <w:rsid w:val="009455DE"/>
    <w:rsid w:val="00945655"/>
    <w:rsid w:val="009456DB"/>
    <w:rsid w:val="009459FB"/>
    <w:rsid w:val="00945A45"/>
    <w:rsid w:val="00945BAB"/>
    <w:rsid w:val="00945DD7"/>
    <w:rsid w:val="00945E8E"/>
    <w:rsid w:val="00946047"/>
    <w:rsid w:val="00946CC1"/>
    <w:rsid w:val="009477B8"/>
    <w:rsid w:val="00947BFC"/>
    <w:rsid w:val="00947F0A"/>
    <w:rsid w:val="00947F60"/>
    <w:rsid w:val="00950217"/>
    <w:rsid w:val="009503E0"/>
    <w:rsid w:val="009507DF"/>
    <w:rsid w:val="00950A55"/>
    <w:rsid w:val="00950D6F"/>
    <w:rsid w:val="00950F2B"/>
    <w:rsid w:val="00950FF3"/>
    <w:rsid w:val="009510D1"/>
    <w:rsid w:val="009511F7"/>
    <w:rsid w:val="009511F9"/>
    <w:rsid w:val="0095126C"/>
    <w:rsid w:val="00951DBD"/>
    <w:rsid w:val="00951E2B"/>
    <w:rsid w:val="00951E6F"/>
    <w:rsid w:val="00952321"/>
    <w:rsid w:val="00952791"/>
    <w:rsid w:val="009529BB"/>
    <w:rsid w:val="00952E92"/>
    <w:rsid w:val="00953032"/>
    <w:rsid w:val="009534AA"/>
    <w:rsid w:val="00953C9E"/>
    <w:rsid w:val="00953D8A"/>
    <w:rsid w:val="0095428B"/>
    <w:rsid w:val="0095439A"/>
    <w:rsid w:val="009543AC"/>
    <w:rsid w:val="00954B61"/>
    <w:rsid w:val="00954DF1"/>
    <w:rsid w:val="00954E60"/>
    <w:rsid w:val="00955011"/>
    <w:rsid w:val="009554B6"/>
    <w:rsid w:val="00955524"/>
    <w:rsid w:val="00955BAA"/>
    <w:rsid w:val="00955DD0"/>
    <w:rsid w:val="00955ECF"/>
    <w:rsid w:val="00955F1D"/>
    <w:rsid w:val="00955FC2"/>
    <w:rsid w:val="00956460"/>
    <w:rsid w:val="009564C7"/>
    <w:rsid w:val="0095650D"/>
    <w:rsid w:val="00956573"/>
    <w:rsid w:val="00956838"/>
    <w:rsid w:val="0095686E"/>
    <w:rsid w:val="00956FB1"/>
    <w:rsid w:val="0095775D"/>
    <w:rsid w:val="00957A33"/>
    <w:rsid w:val="00960070"/>
    <w:rsid w:val="009601FA"/>
    <w:rsid w:val="00960B50"/>
    <w:rsid w:val="00960C3A"/>
    <w:rsid w:val="00960C70"/>
    <w:rsid w:val="00960E47"/>
    <w:rsid w:val="009613E6"/>
    <w:rsid w:val="0096174D"/>
    <w:rsid w:val="00961FD0"/>
    <w:rsid w:val="00962102"/>
    <w:rsid w:val="00962112"/>
    <w:rsid w:val="00962378"/>
    <w:rsid w:val="00962414"/>
    <w:rsid w:val="009624D1"/>
    <w:rsid w:val="0096251B"/>
    <w:rsid w:val="009626A0"/>
    <w:rsid w:val="00962A94"/>
    <w:rsid w:val="00962CFD"/>
    <w:rsid w:val="00962D01"/>
    <w:rsid w:val="00962E3E"/>
    <w:rsid w:val="00962F3C"/>
    <w:rsid w:val="00962FEE"/>
    <w:rsid w:val="00963079"/>
    <w:rsid w:val="009631B3"/>
    <w:rsid w:val="009634E0"/>
    <w:rsid w:val="00963511"/>
    <w:rsid w:val="00963BF1"/>
    <w:rsid w:val="00963C4D"/>
    <w:rsid w:val="00963C8C"/>
    <w:rsid w:val="00963C9D"/>
    <w:rsid w:val="00963DAB"/>
    <w:rsid w:val="0096477E"/>
    <w:rsid w:val="009647E8"/>
    <w:rsid w:val="00964875"/>
    <w:rsid w:val="009648CE"/>
    <w:rsid w:val="00964AE5"/>
    <w:rsid w:val="00964BF4"/>
    <w:rsid w:val="00964C61"/>
    <w:rsid w:val="00964D6A"/>
    <w:rsid w:val="00964F6F"/>
    <w:rsid w:val="0096548A"/>
    <w:rsid w:val="009654FD"/>
    <w:rsid w:val="009655C3"/>
    <w:rsid w:val="009656D0"/>
    <w:rsid w:val="009657EC"/>
    <w:rsid w:val="00965C40"/>
    <w:rsid w:val="00965FC7"/>
    <w:rsid w:val="00966002"/>
    <w:rsid w:val="00966055"/>
    <w:rsid w:val="0096625B"/>
    <w:rsid w:val="009662D4"/>
    <w:rsid w:val="0096641E"/>
    <w:rsid w:val="00966518"/>
    <w:rsid w:val="00966681"/>
    <w:rsid w:val="00966C35"/>
    <w:rsid w:val="00966D1E"/>
    <w:rsid w:val="00966F81"/>
    <w:rsid w:val="009671EF"/>
    <w:rsid w:val="0096726D"/>
    <w:rsid w:val="0096755C"/>
    <w:rsid w:val="009677BF"/>
    <w:rsid w:val="009678F7"/>
    <w:rsid w:val="00967A14"/>
    <w:rsid w:val="00967D59"/>
    <w:rsid w:val="009700C1"/>
    <w:rsid w:val="00970501"/>
    <w:rsid w:val="00970C68"/>
    <w:rsid w:val="00970D01"/>
    <w:rsid w:val="00970F7B"/>
    <w:rsid w:val="00971200"/>
    <w:rsid w:val="00971603"/>
    <w:rsid w:val="009716E1"/>
    <w:rsid w:val="00971CEF"/>
    <w:rsid w:val="00972030"/>
    <w:rsid w:val="00972064"/>
    <w:rsid w:val="009723BF"/>
    <w:rsid w:val="009725E8"/>
    <w:rsid w:val="0097267E"/>
    <w:rsid w:val="00972680"/>
    <w:rsid w:val="00972925"/>
    <w:rsid w:val="00972BFF"/>
    <w:rsid w:val="00972E2A"/>
    <w:rsid w:val="00972E5B"/>
    <w:rsid w:val="0097312D"/>
    <w:rsid w:val="009732A3"/>
    <w:rsid w:val="00973415"/>
    <w:rsid w:val="009736DE"/>
    <w:rsid w:val="009738B7"/>
    <w:rsid w:val="00973D7D"/>
    <w:rsid w:val="00973E67"/>
    <w:rsid w:val="00975128"/>
    <w:rsid w:val="0097591A"/>
    <w:rsid w:val="00975954"/>
    <w:rsid w:val="009759B2"/>
    <w:rsid w:val="00976088"/>
    <w:rsid w:val="009763DC"/>
    <w:rsid w:val="009764BE"/>
    <w:rsid w:val="00976728"/>
    <w:rsid w:val="009767E9"/>
    <w:rsid w:val="00976A18"/>
    <w:rsid w:val="00976B42"/>
    <w:rsid w:val="00977300"/>
    <w:rsid w:val="00977829"/>
    <w:rsid w:val="00977936"/>
    <w:rsid w:val="009779CB"/>
    <w:rsid w:val="00977EE1"/>
    <w:rsid w:val="00977EF9"/>
    <w:rsid w:val="00980004"/>
    <w:rsid w:val="009804AC"/>
    <w:rsid w:val="00980649"/>
    <w:rsid w:val="00980A1E"/>
    <w:rsid w:val="00980A75"/>
    <w:rsid w:val="0098129A"/>
    <w:rsid w:val="009812A1"/>
    <w:rsid w:val="00981373"/>
    <w:rsid w:val="009814FF"/>
    <w:rsid w:val="009815F7"/>
    <w:rsid w:val="00981838"/>
    <w:rsid w:val="00981B91"/>
    <w:rsid w:val="00981BCA"/>
    <w:rsid w:val="00981EFB"/>
    <w:rsid w:val="00981FA8"/>
    <w:rsid w:val="00982128"/>
    <w:rsid w:val="009821AA"/>
    <w:rsid w:val="00982302"/>
    <w:rsid w:val="009828A3"/>
    <w:rsid w:val="00982994"/>
    <w:rsid w:val="00982AF6"/>
    <w:rsid w:val="00982C56"/>
    <w:rsid w:val="00982DB9"/>
    <w:rsid w:val="009830C9"/>
    <w:rsid w:val="0098339F"/>
    <w:rsid w:val="00983413"/>
    <w:rsid w:val="0098351F"/>
    <w:rsid w:val="00983734"/>
    <w:rsid w:val="009837B5"/>
    <w:rsid w:val="00983C03"/>
    <w:rsid w:val="0098495B"/>
    <w:rsid w:val="009849DC"/>
    <w:rsid w:val="00984BB2"/>
    <w:rsid w:val="00984E57"/>
    <w:rsid w:val="00985080"/>
    <w:rsid w:val="009850FD"/>
    <w:rsid w:val="0098525E"/>
    <w:rsid w:val="00985296"/>
    <w:rsid w:val="0098544E"/>
    <w:rsid w:val="009856A6"/>
    <w:rsid w:val="009858D6"/>
    <w:rsid w:val="009859FC"/>
    <w:rsid w:val="00985E77"/>
    <w:rsid w:val="0098612A"/>
    <w:rsid w:val="00986370"/>
    <w:rsid w:val="00986510"/>
    <w:rsid w:val="00986E79"/>
    <w:rsid w:val="00986E96"/>
    <w:rsid w:val="00987140"/>
    <w:rsid w:val="0098714E"/>
    <w:rsid w:val="009871DC"/>
    <w:rsid w:val="009875D1"/>
    <w:rsid w:val="009877B9"/>
    <w:rsid w:val="00987CE5"/>
    <w:rsid w:val="00987EAD"/>
    <w:rsid w:val="009901F9"/>
    <w:rsid w:val="0099020F"/>
    <w:rsid w:val="009902A6"/>
    <w:rsid w:val="00990751"/>
    <w:rsid w:val="009907D9"/>
    <w:rsid w:val="009907F5"/>
    <w:rsid w:val="009910A6"/>
    <w:rsid w:val="009911A8"/>
    <w:rsid w:val="009914EF"/>
    <w:rsid w:val="009916D2"/>
    <w:rsid w:val="009916D6"/>
    <w:rsid w:val="00991777"/>
    <w:rsid w:val="009917DA"/>
    <w:rsid w:val="00991935"/>
    <w:rsid w:val="00991C93"/>
    <w:rsid w:val="00991FCA"/>
    <w:rsid w:val="00992084"/>
    <w:rsid w:val="009926DE"/>
    <w:rsid w:val="00992D83"/>
    <w:rsid w:val="009938F5"/>
    <w:rsid w:val="009939C6"/>
    <w:rsid w:val="00993A8B"/>
    <w:rsid w:val="00993B1C"/>
    <w:rsid w:val="00993BCF"/>
    <w:rsid w:val="009941D6"/>
    <w:rsid w:val="0099449B"/>
    <w:rsid w:val="009944F5"/>
    <w:rsid w:val="00994785"/>
    <w:rsid w:val="009948D0"/>
    <w:rsid w:val="00994A28"/>
    <w:rsid w:val="00994DE4"/>
    <w:rsid w:val="00994F03"/>
    <w:rsid w:val="009952BD"/>
    <w:rsid w:val="009954BA"/>
    <w:rsid w:val="0099597E"/>
    <w:rsid w:val="00995BAB"/>
    <w:rsid w:val="00995BD4"/>
    <w:rsid w:val="00995EB5"/>
    <w:rsid w:val="00995EE9"/>
    <w:rsid w:val="00995F02"/>
    <w:rsid w:val="0099618E"/>
    <w:rsid w:val="00996368"/>
    <w:rsid w:val="009968D6"/>
    <w:rsid w:val="00997163"/>
    <w:rsid w:val="009972FE"/>
    <w:rsid w:val="0099733C"/>
    <w:rsid w:val="009974D9"/>
    <w:rsid w:val="009975A7"/>
    <w:rsid w:val="009977C7"/>
    <w:rsid w:val="009977F0"/>
    <w:rsid w:val="009978CB"/>
    <w:rsid w:val="00997D23"/>
    <w:rsid w:val="00997F43"/>
    <w:rsid w:val="009A0027"/>
    <w:rsid w:val="009A043C"/>
    <w:rsid w:val="009A047B"/>
    <w:rsid w:val="009A0716"/>
    <w:rsid w:val="009A0917"/>
    <w:rsid w:val="009A0E35"/>
    <w:rsid w:val="009A109B"/>
    <w:rsid w:val="009A1577"/>
    <w:rsid w:val="009A15F2"/>
    <w:rsid w:val="009A1BED"/>
    <w:rsid w:val="009A1E47"/>
    <w:rsid w:val="009A2691"/>
    <w:rsid w:val="009A284D"/>
    <w:rsid w:val="009A2B0D"/>
    <w:rsid w:val="009A2E6A"/>
    <w:rsid w:val="009A2F14"/>
    <w:rsid w:val="009A302C"/>
    <w:rsid w:val="009A3328"/>
    <w:rsid w:val="009A3C23"/>
    <w:rsid w:val="009A3C31"/>
    <w:rsid w:val="009A42BD"/>
    <w:rsid w:val="009A4825"/>
    <w:rsid w:val="009A492E"/>
    <w:rsid w:val="009A4AA3"/>
    <w:rsid w:val="009A4E97"/>
    <w:rsid w:val="009A500B"/>
    <w:rsid w:val="009A500E"/>
    <w:rsid w:val="009A5094"/>
    <w:rsid w:val="009A551C"/>
    <w:rsid w:val="009A5878"/>
    <w:rsid w:val="009A60D2"/>
    <w:rsid w:val="009A6100"/>
    <w:rsid w:val="009A634B"/>
    <w:rsid w:val="009A6708"/>
    <w:rsid w:val="009A6881"/>
    <w:rsid w:val="009A692A"/>
    <w:rsid w:val="009A6BC0"/>
    <w:rsid w:val="009A7260"/>
    <w:rsid w:val="009A7414"/>
    <w:rsid w:val="009A7472"/>
    <w:rsid w:val="009A747A"/>
    <w:rsid w:val="009A74BD"/>
    <w:rsid w:val="009A7C4E"/>
    <w:rsid w:val="009B00A2"/>
    <w:rsid w:val="009B00A9"/>
    <w:rsid w:val="009B094B"/>
    <w:rsid w:val="009B0B35"/>
    <w:rsid w:val="009B0E39"/>
    <w:rsid w:val="009B1097"/>
    <w:rsid w:val="009B10C1"/>
    <w:rsid w:val="009B1338"/>
    <w:rsid w:val="009B15CB"/>
    <w:rsid w:val="009B1C0C"/>
    <w:rsid w:val="009B1C2A"/>
    <w:rsid w:val="009B1DC3"/>
    <w:rsid w:val="009B2381"/>
    <w:rsid w:val="009B24E6"/>
    <w:rsid w:val="009B2642"/>
    <w:rsid w:val="009B26B7"/>
    <w:rsid w:val="009B283B"/>
    <w:rsid w:val="009B291A"/>
    <w:rsid w:val="009B29F7"/>
    <w:rsid w:val="009B2BAB"/>
    <w:rsid w:val="009B2E1C"/>
    <w:rsid w:val="009B313B"/>
    <w:rsid w:val="009B3164"/>
    <w:rsid w:val="009B33E7"/>
    <w:rsid w:val="009B38D7"/>
    <w:rsid w:val="009B3CB6"/>
    <w:rsid w:val="009B3CF8"/>
    <w:rsid w:val="009B3E55"/>
    <w:rsid w:val="009B4AAD"/>
    <w:rsid w:val="009B4AFF"/>
    <w:rsid w:val="009B4BA0"/>
    <w:rsid w:val="009B4CBA"/>
    <w:rsid w:val="009B4E61"/>
    <w:rsid w:val="009B529C"/>
    <w:rsid w:val="009B53EA"/>
    <w:rsid w:val="009B5451"/>
    <w:rsid w:val="009B558E"/>
    <w:rsid w:val="009B564A"/>
    <w:rsid w:val="009B566C"/>
    <w:rsid w:val="009B5934"/>
    <w:rsid w:val="009B5C4D"/>
    <w:rsid w:val="009B5DE6"/>
    <w:rsid w:val="009B616D"/>
    <w:rsid w:val="009B66F2"/>
    <w:rsid w:val="009B6709"/>
    <w:rsid w:val="009B68A3"/>
    <w:rsid w:val="009B72F6"/>
    <w:rsid w:val="009B78E4"/>
    <w:rsid w:val="009B7930"/>
    <w:rsid w:val="009C016C"/>
    <w:rsid w:val="009C0743"/>
    <w:rsid w:val="009C0785"/>
    <w:rsid w:val="009C0AEC"/>
    <w:rsid w:val="009C0FDF"/>
    <w:rsid w:val="009C13F9"/>
    <w:rsid w:val="009C1604"/>
    <w:rsid w:val="009C1CBD"/>
    <w:rsid w:val="009C1E4C"/>
    <w:rsid w:val="009C1E6D"/>
    <w:rsid w:val="009C252D"/>
    <w:rsid w:val="009C2562"/>
    <w:rsid w:val="009C2742"/>
    <w:rsid w:val="009C2A98"/>
    <w:rsid w:val="009C30E4"/>
    <w:rsid w:val="009C3394"/>
    <w:rsid w:val="009C3447"/>
    <w:rsid w:val="009C35A2"/>
    <w:rsid w:val="009C36C9"/>
    <w:rsid w:val="009C39BB"/>
    <w:rsid w:val="009C3A05"/>
    <w:rsid w:val="009C3C0F"/>
    <w:rsid w:val="009C43AF"/>
    <w:rsid w:val="009C480F"/>
    <w:rsid w:val="009C48DB"/>
    <w:rsid w:val="009C4B31"/>
    <w:rsid w:val="009C4DC9"/>
    <w:rsid w:val="009C5902"/>
    <w:rsid w:val="009C5A16"/>
    <w:rsid w:val="009C5AFE"/>
    <w:rsid w:val="009C5B58"/>
    <w:rsid w:val="009C5F7C"/>
    <w:rsid w:val="009C609B"/>
    <w:rsid w:val="009C62D4"/>
    <w:rsid w:val="009C641B"/>
    <w:rsid w:val="009C692D"/>
    <w:rsid w:val="009C69B0"/>
    <w:rsid w:val="009C6E27"/>
    <w:rsid w:val="009C6EAA"/>
    <w:rsid w:val="009C70AC"/>
    <w:rsid w:val="009C74FF"/>
    <w:rsid w:val="009C755D"/>
    <w:rsid w:val="009C7683"/>
    <w:rsid w:val="009C790D"/>
    <w:rsid w:val="009C79D5"/>
    <w:rsid w:val="009C7BAE"/>
    <w:rsid w:val="009C7F7A"/>
    <w:rsid w:val="009D00EC"/>
    <w:rsid w:val="009D06FF"/>
    <w:rsid w:val="009D08A9"/>
    <w:rsid w:val="009D08F2"/>
    <w:rsid w:val="009D0EE7"/>
    <w:rsid w:val="009D105B"/>
    <w:rsid w:val="009D12C2"/>
    <w:rsid w:val="009D1851"/>
    <w:rsid w:val="009D1AFB"/>
    <w:rsid w:val="009D1B6B"/>
    <w:rsid w:val="009D1BD1"/>
    <w:rsid w:val="009D1C5F"/>
    <w:rsid w:val="009D1DC3"/>
    <w:rsid w:val="009D24CD"/>
    <w:rsid w:val="009D2990"/>
    <w:rsid w:val="009D2BCA"/>
    <w:rsid w:val="009D2F57"/>
    <w:rsid w:val="009D30BA"/>
    <w:rsid w:val="009D3367"/>
    <w:rsid w:val="009D3441"/>
    <w:rsid w:val="009D346D"/>
    <w:rsid w:val="009D34EC"/>
    <w:rsid w:val="009D361F"/>
    <w:rsid w:val="009D3749"/>
    <w:rsid w:val="009D445B"/>
    <w:rsid w:val="009D447E"/>
    <w:rsid w:val="009D469B"/>
    <w:rsid w:val="009D490A"/>
    <w:rsid w:val="009D4984"/>
    <w:rsid w:val="009D4B0C"/>
    <w:rsid w:val="009D4B11"/>
    <w:rsid w:val="009D4F3D"/>
    <w:rsid w:val="009D4F9B"/>
    <w:rsid w:val="009D5081"/>
    <w:rsid w:val="009D50DE"/>
    <w:rsid w:val="009D5D7D"/>
    <w:rsid w:val="009D5D87"/>
    <w:rsid w:val="009D6033"/>
    <w:rsid w:val="009D6739"/>
    <w:rsid w:val="009D6ABA"/>
    <w:rsid w:val="009D6B5C"/>
    <w:rsid w:val="009D6BC2"/>
    <w:rsid w:val="009D6C0F"/>
    <w:rsid w:val="009D6C6D"/>
    <w:rsid w:val="009D6D73"/>
    <w:rsid w:val="009D6E63"/>
    <w:rsid w:val="009D7065"/>
    <w:rsid w:val="009D73F8"/>
    <w:rsid w:val="009D776D"/>
    <w:rsid w:val="009D795A"/>
    <w:rsid w:val="009D7F48"/>
    <w:rsid w:val="009E03F1"/>
    <w:rsid w:val="009E0489"/>
    <w:rsid w:val="009E0568"/>
    <w:rsid w:val="009E056A"/>
    <w:rsid w:val="009E06DD"/>
    <w:rsid w:val="009E08AA"/>
    <w:rsid w:val="009E0A72"/>
    <w:rsid w:val="009E1100"/>
    <w:rsid w:val="009E13B6"/>
    <w:rsid w:val="009E16C0"/>
    <w:rsid w:val="009E17D0"/>
    <w:rsid w:val="009E1AFA"/>
    <w:rsid w:val="009E1C46"/>
    <w:rsid w:val="009E1CCC"/>
    <w:rsid w:val="009E22B9"/>
    <w:rsid w:val="009E23A3"/>
    <w:rsid w:val="009E2932"/>
    <w:rsid w:val="009E2D0D"/>
    <w:rsid w:val="009E2D6A"/>
    <w:rsid w:val="009E2DA3"/>
    <w:rsid w:val="009E30D6"/>
    <w:rsid w:val="009E3104"/>
    <w:rsid w:val="009E3194"/>
    <w:rsid w:val="009E33B2"/>
    <w:rsid w:val="009E3453"/>
    <w:rsid w:val="009E364E"/>
    <w:rsid w:val="009E3A19"/>
    <w:rsid w:val="009E3B10"/>
    <w:rsid w:val="009E3E2D"/>
    <w:rsid w:val="009E3FF3"/>
    <w:rsid w:val="009E4095"/>
    <w:rsid w:val="009E40E4"/>
    <w:rsid w:val="009E4374"/>
    <w:rsid w:val="009E45D7"/>
    <w:rsid w:val="009E46E7"/>
    <w:rsid w:val="009E471C"/>
    <w:rsid w:val="009E4A48"/>
    <w:rsid w:val="009E53E9"/>
    <w:rsid w:val="009E587F"/>
    <w:rsid w:val="009E59B8"/>
    <w:rsid w:val="009E6075"/>
    <w:rsid w:val="009E61D5"/>
    <w:rsid w:val="009E6535"/>
    <w:rsid w:val="009E65B0"/>
    <w:rsid w:val="009E66CD"/>
    <w:rsid w:val="009E69FA"/>
    <w:rsid w:val="009E69FD"/>
    <w:rsid w:val="009E6BAE"/>
    <w:rsid w:val="009E6BEA"/>
    <w:rsid w:val="009E6CB4"/>
    <w:rsid w:val="009E6CC7"/>
    <w:rsid w:val="009E6D25"/>
    <w:rsid w:val="009E6D6F"/>
    <w:rsid w:val="009E73D9"/>
    <w:rsid w:val="009E795E"/>
    <w:rsid w:val="009E7995"/>
    <w:rsid w:val="009E7B86"/>
    <w:rsid w:val="009E7C7C"/>
    <w:rsid w:val="009E7D97"/>
    <w:rsid w:val="009F01F0"/>
    <w:rsid w:val="009F0283"/>
    <w:rsid w:val="009F03B1"/>
    <w:rsid w:val="009F0571"/>
    <w:rsid w:val="009F0C17"/>
    <w:rsid w:val="009F0FA3"/>
    <w:rsid w:val="009F1140"/>
    <w:rsid w:val="009F12A4"/>
    <w:rsid w:val="009F1439"/>
    <w:rsid w:val="009F1712"/>
    <w:rsid w:val="009F1DD6"/>
    <w:rsid w:val="009F1E8E"/>
    <w:rsid w:val="009F2291"/>
    <w:rsid w:val="009F237C"/>
    <w:rsid w:val="009F2534"/>
    <w:rsid w:val="009F2553"/>
    <w:rsid w:val="009F255C"/>
    <w:rsid w:val="009F256C"/>
    <w:rsid w:val="009F27C0"/>
    <w:rsid w:val="009F328A"/>
    <w:rsid w:val="009F3305"/>
    <w:rsid w:val="009F38DE"/>
    <w:rsid w:val="009F3B07"/>
    <w:rsid w:val="009F3E3D"/>
    <w:rsid w:val="009F4047"/>
    <w:rsid w:val="009F417F"/>
    <w:rsid w:val="009F41A5"/>
    <w:rsid w:val="009F42DC"/>
    <w:rsid w:val="009F42DE"/>
    <w:rsid w:val="009F4752"/>
    <w:rsid w:val="009F47B0"/>
    <w:rsid w:val="009F47DA"/>
    <w:rsid w:val="009F48A7"/>
    <w:rsid w:val="009F4EE2"/>
    <w:rsid w:val="009F4FC6"/>
    <w:rsid w:val="009F5870"/>
    <w:rsid w:val="009F6772"/>
    <w:rsid w:val="009F679B"/>
    <w:rsid w:val="009F68F5"/>
    <w:rsid w:val="009F6960"/>
    <w:rsid w:val="009F6AF2"/>
    <w:rsid w:val="009F6EAB"/>
    <w:rsid w:val="009F71B9"/>
    <w:rsid w:val="009F7204"/>
    <w:rsid w:val="009F72BA"/>
    <w:rsid w:val="009F7469"/>
    <w:rsid w:val="009F74CE"/>
    <w:rsid w:val="009F750B"/>
    <w:rsid w:val="009F7801"/>
    <w:rsid w:val="009F7968"/>
    <w:rsid w:val="009F7EF7"/>
    <w:rsid w:val="00A00104"/>
    <w:rsid w:val="00A002B2"/>
    <w:rsid w:val="00A00545"/>
    <w:rsid w:val="00A0063D"/>
    <w:rsid w:val="00A008D2"/>
    <w:rsid w:val="00A00980"/>
    <w:rsid w:val="00A00982"/>
    <w:rsid w:val="00A00C5D"/>
    <w:rsid w:val="00A00C7C"/>
    <w:rsid w:val="00A00EA5"/>
    <w:rsid w:val="00A01017"/>
    <w:rsid w:val="00A0117D"/>
    <w:rsid w:val="00A014C6"/>
    <w:rsid w:val="00A0181F"/>
    <w:rsid w:val="00A01E10"/>
    <w:rsid w:val="00A020D2"/>
    <w:rsid w:val="00A0216F"/>
    <w:rsid w:val="00A021C3"/>
    <w:rsid w:val="00A02459"/>
    <w:rsid w:val="00A024CB"/>
    <w:rsid w:val="00A02FA8"/>
    <w:rsid w:val="00A030D0"/>
    <w:rsid w:val="00A032CB"/>
    <w:rsid w:val="00A03331"/>
    <w:rsid w:val="00A0336E"/>
    <w:rsid w:val="00A03599"/>
    <w:rsid w:val="00A037ED"/>
    <w:rsid w:val="00A03875"/>
    <w:rsid w:val="00A03A37"/>
    <w:rsid w:val="00A03EA4"/>
    <w:rsid w:val="00A04129"/>
    <w:rsid w:val="00A05262"/>
    <w:rsid w:val="00A0554A"/>
    <w:rsid w:val="00A0583A"/>
    <w:rsid w:val="00A05B4F"/>
    <w:rsid w:val="00A05BA9"/>
    <w:rsid w:val="00A05C1F"/>
    <w:rsid w:val="00A06076"/>
    <w:rsid w:val="00A0619F"/>
    <w:rsid w:val="00A06353"/>
    <w:rsid w:val="00A064A2"/>
    <w:rsid w:val="00A065AA"/>
    <w:rsid w:val="00A066F9"/>
    <w:rsid w:val="00A069F4"/>
    <w:rsid w:val="00A06A18"/>
    <w:rsid w:val="00A06B6A"/>
    <w:rsid w:val="00A06B77"/>
    <w:rsid w:val="00A06F1E"/>
    <w:rsid w:val="00A0738C"/>
    <w:rsid w:val="00A073E9"/>
    <w:rsid w:val="00A074DD"/>
    <w:rsid w:val="00A075CC"/>
    <w:rsid w:val="00A0777D"/>
    <w:rsid w:val="00A078E4"/>
    <w:rsid w:val="00A0799E"/>
    <w:rsid w:val="00A079D1"/>
    <w:rsid w:val="00A07A59"/>
    <w:rsid w:val="00A07CD5"/>
    <w:rsid w:val="00A07D62"/>
    <w:rsid w:val="00A10040"/>
    <w:rsid w:val="00A103AB"/>
    <w:rsid w:val="00A107D8"/>
    <w:rsid w:val="00A10ABC"/>
    <w:rsid w:val="00A10E78"/>
    <w:rsid w:val="00A10FAA"/>
    <w:rsid w:val="00A111B8"/>
    <w:rsid w:val="00A11545"/>
    <w:rsid w:val="00A1183C"/>
    <w:rsid w:val="00A11BE2"/>
    <w:rsid w:val="00A11C51"/>
    <w:rsid w:val="00A11C5A"/>
    <w:rsid w:val="00A11D47"/>
    <w:rsid w:val="00A11E4E"/>
    <w:rsid w:val="00A120FA"/>
    <w:rsid w:val="00A1243E"/>
    <w:rsid w:val="00A1262C"/>
    <w:rsid w:val="00A1273F"/>
    <w:rsid w:val="00A12A5E"/>
    <w:rsid w:val="00A12C21"/>
    <w:rsid w:val="00A130EC"/>
    <w:rsid w:val="00A1329A"/>
    <w:rsid w:val="00A13397"/>
    <w:rsid w:val="00A13A57"/>
    <w:rsid w:val="00A13B62"/>
    <w:rsid w:val="00A13BA6"/>
    <w:rsid w:val="00A1417A"/>
    <w:rsid w:val="00A1459F"/>
    <w:rsid w:val="00A147CA"/>
    <w:rsid w:val="00A14889"/>
    <w:rsid w:val="00A14D9D"/>
    <w:rsid w:val="00A1504A"/>
    <w:rsid w:val="00A15276"/>
    <w:rsid w:val="00A154A2"/>
    <w:rsid w:val="00A154D4"/>
    <w:rsid w:val="00A1563D"/>
    <w:rsid w:val="00A15877"/>
    <w:rsid w:val="00A15899"/>
    <w:rsid w:val="00A160E1"/>
    <w:rsid w:val="00A1655E"/>
    <w:rsid w:val="00A1657C"/>
    <w:rsid w:val="00A16625"/>
    <w:rsid w:val="00A16B6E"/>
    <w:rsid w:val="00A172CB"/>
    <w:rsid w:val="00A1768B"/>
    <w:rsid w:val="00A179E4"/>
    <w:rsid w:val="00A17B65"/>
    <w:rsid w:val="00A2064C"/>
    <w:rsid w:val="00A206C7"/>
    <w:rsid w:val="00A20D21"/>
    <w:rsid w:val="00A20DDE"/>
    <w:rsid w:val="00A20E3F"/>
    <w:rsid w:val="00A20F55"/>
    <w:rsid w:val="00A210F2"/>
    <w:rsid w:val="00A21106"/>
    <w:rsid w:val="00A21422"/>
    <w:rsid w:val="00A2158A"/>
    <w:rsid w:val="00A21668"/>
    <w:rsid w:val="00A21826"/>
    <w:rsid w:val="00A21BBB"/>
    <w:rsid w:val="00A21CEE"/>
    <w:rsid w:val="00A21F66"/>
    <w:rsid w:val="00A2299C"/>
    <w:rsid w:val="00A22B87"/>
    <w:rsid w:val="00A22BBB"/>
    <w:rsid w:val="00A22C5B"/>
    <w:rsid w:val="00A22DE0"/>
    <w:rsid w:val="00A22E57"/>
    <w:rsid w:val="00A230DA"/>
    <w:rsid w:val="00A2335B"/>
    <w:rsid w:val="00A23501"/>
    <w:rsid w:val="00A23605"/>
    <w:rsid w:val="00A23D45"/>
    <w:rsid w:val="00A24104"/>
    <w:rsid w:val="00A242CF"/>
    <w:rsid w:val="00A244B5"/>
    <w:rsid w:val="00A247CC"/>
    <w:rsid w:val="00A24869"/>
    <w:rsid w:val="00A24A55"/>
    <w:rsid w:val="00A24B58"/>
    <w:rsid w:val="00A24C2E"/>
    <w:rsid w:val="00A24D90"/>
    <w:rsid w:val="00A250B9"/>
    <w:rsid w:val="00A254FB"/>
    <w:rsid w:val="00A255CC"/>
    <w:rsid w:val="00A255D6"/>
    <w:rsid w:val="00A25CE6"/>
    <w:rsid w:val="00A25FD9"/>
    <w:rsid w:val="00A26238"/>
    <w:rsid w:val="00A26402"/>
    <w:rsid w:val="00A2659A"/>
    <w:rsid w:val="00A26EDE"/>
    <w:rsid w:val="00A2744F"/>
    <w:rsid w:val="00A27503"/>
    <w:rsid w:val="00A27DCF"/>
    <w:rsid w:val="00A3012F"/>
    <w:rsid w:val="00A30350"/>
    <w:rsid w:val="00A309CE"/>
    <w:rsid w:val="00A30C76"/>
    <w:rsid w:val="00A316E7"/>
    <w:rsid w:val="00A31BFE"/>
    <w:rsid w:val="00A31C0C"/>
    <w:rsid w:val="00A31E56"/>
    <w:rsid w:val="00A32088"/>
    <w:rsid w:val="00A32313"/>
    <w:rsid w:val="00A32473"/>
    <w:rsid w:val="00A325BF"/>
    <w:rsid w:val="00A325D3"/>
    <w:rsid w:val="00A32BD7"/>
    <w:rsid w:val="00A32DF2"/>
    <w:rsid w:val="00A333EF"/>
    <w:rsid w:val="00A33955"/>
    <w:rsid w:val="00A339D5"/>
    <w:rsid w:val="00A33A07"/>
    <w:rsid w:val="00A33CC3"/>
    <w:rsid w:val="00A33FF0"/>
    <w:rsid w:val="00A343F1"/>
    <w:rsid w:val="00A34490"/>
    <w:rsid w:val="00A344A8"/>
    <w:rsid w:val="00A34A1B"/>
    <w:rsid w:val="00A34E30"/>
    <w:rsid w:val="00A35683"/>
    <w:rsid w:val="00A35AA9"/>
    <w:rsid w:val="00A35B89"/>
    <w:rsid w:val="00A35BEE"/>
    <w:rsid w:val="00A35E01"/>
    <w:rsid w:val="00A35EC1"/>
    <w:rsid w:val="00A3606C"/>
    <w:rsid w:val="00A363A6"/>
    <w:rsid w:val="00A36443"/>
    <w:rsid w:val="00A3660F"/>
    <w:rsid w:val="00A367CA"/>
    <w:rsid w:val="00A36818"/>
    <w:rsid w:val="00A36BAD"/>
    <w:rsid w:val="00A37109"/>
    <w:rsid w:val="00A37344"/>
    <w:rsid w:val="00A3757F"/>
    <w:rsid w:val="00A378D1"/>
    <w:rsid w:val="00A40089"/>
    <w:rsid w:val="00A40487"/>
    <w:rsid w:val="00A404A9"/>
    <w:rsid w:val="00A409BC"/>
    <w:rsid w:val="00A40BF6"/>
    <w:rsid w:val="00A40E45"/>
    <w:rsid w:val="00A4104E"/>
    <w:rsid w:val="00A41239"/>
    <w:rsid w:val="00A41393"/>
    <w:rsid w:val="00A4152F"/>
    <w:rsid w:val="00A417EB"/>
    <w:rsid w:val="00A41833"/>
    <w:rsid w:val="00A419E3"/>
    <w:rsid w:val="00A425CB"/>
    <w:rsid w:val="00A43193"/>
    <w:rsid w:val="00A4381F"/>
    <w:rsid w:val="00A43C0C"/>
    <w:rsid w:val="00A43FD7"/>
    <w:rsid w:val="00A4401A"/>
    <w:rsid w:val="00A44367"/>
    <w:rsid w:val="00A44539"/>
    <w:rsid w:val="00A44721"/>
    <w:rsid w:val="00A44736"/>
    <w:rsid w:val="00A44A88"/>
    <w:rsid w:val="00A44B9B"/>
    <w:rsid w:val="00A44C2A"/>
    <w:rsid w:val="00A44D56"/>
    <w:rsid w:val="00A44E38"/>
    <w:rsid w:val="00A45112"/>
    <w:rsid w:val="00A45665"/>
    <w:rsid w:val="00A45A5C"/>
    <w:rsid w:val="00A45B1B"/>
    <w:rsid w:val="00A45E7D"/>
    <w:rsid w:val="00A45F27"/>
    <w:rsid w:val="00A461F8"/>
    <w:rsid w:val="00A46295"/>
    <w:rsid w:val="00A46419"/>
    <w:rsid w:val="00A464EC"/>
    <w:rsid w:val="00A466E0"/>
    <w:rsid w:val="00A46912"/>
    <w:rsid w:val="00A46AFC"/>
    <w:rsid w:val="00A47207"/>
    <w:rsid w:val="00A47316"/>
    <w:rsid w:val="00A474A1"/>
    <w:rsid w:val="00A477E2"/>
    <w:rsid w:val="00A47875"/>
    <w:rsid w:val="00A47DCF"/>
    <w:rsid w:val="00A47FAB"/>
    <w:rsid w:val="00A50255"/>
    <w:rsid w:val="00A50295"/>
    <w:rsid w:val="00A502CA"/>
    <w:rsid w:val="00A505AE"/>
    <w:rsid w:val="00A50730"/>
    <w:rsid w:val="00A50C5C"/>
    <w:rsid w:val="00A51124"/>
    <w:rsid w:val="00A512AF"/>
    <w:rsid w:val="00A512C4"/>
    <w:rsid w:val="00A51384"/>
    <w:rsid w:val="00A51395"/>
    <w:rsid w:val="00A51526"/>
    <w:rsid w:val="00A51A23"/>
    <w:rsid w:val="00A51A38"/>
    <w:rsid w:val="00A52075"/>
    <w:rsid w:val="00A52115"/>
    <w:rsid w:val="00A5238E"/>
    <w:rsid w:val="00A5288F"/>
    <w:rsid w:val="00A528D5"/>
    <w:rsid w:val="00A532F7"/>
    <w:rsid w:val="00A53813"/>
    <w:rsid w:val="00A54112"/>
    <w:rsid w:val="00A5417D"/>
    <w:rsid w:val="00A544BF"/>
    <w:rsid w:val="00A54618"/>
    <w:rsid w:val="00A5464F"/>
    <w:rsid w:val="00A54EE6"/>
    <w:rsid w:val="00A55033"/>
    <w:rsid w:val="00A55198"/>
    <w:rsid w:val="00A551AB"/>
    <w:rsid w:val="00A55601"/>
    <w:rsid w:val="00A5566C"/>
    <w:rsid w:val="00A556BE"/>
    <w:rsid w:val="00A55963"/>
    <w:rsid w:val="00A55E95"/>
    <w:rsid w:val="00A55F99"/>
    <w:rsid w:val="00A5654C"/>
    <w:rsid w:val="00A56614"/>
    <w:rsid w:val="00A56A18"/>
    <w:rsid w:val="00A56B64"/>
    <w:rsid w:val="00A56DEF"/>
    <w:rsid w:val="00A56E80"/>
    <w:rsid w:val="00A56EA5"/>
    <w:rsid w:val="00A56F7D"/>
    <w:rsid w:val="00A57257"/>
    <w:rsid w:val="00A57583"/>
    <w:rsid w:val="00A57A2C"/>
    <w:rsid w:val="00A57BBC"/>
    <w:rsid w:val="00A57DCF"/>
    <w:rsid w:val="00A57E71"/>
    <w:rsid w:val="00A57F9D"/>
    <w:rsid w:val="00A60632"/>
    <w:rsid w:val="00A60ACF"/>
    <w:rsid w:val="00A60E38"/>
    <w:rsid w:val="00A60E75"/>
    <w:rsid w:val="00A60F7D"/>
    <w:rsid w:val="00A6128F"/>
    <w:rsid w:val="00A6139C"/>
    <w:rsid w:val="00A6152D"/>
    <w:rsid w:val="00A61C9B"/>
    <w:rsid w:val="00A61DC0"/>
    <w:rsid w:val="00A61EDF"/>
    <w:rsid w:val="00A62039"/>
    <w:rsid w:val="00A620AD"/>
    <w:rsid w:val="00A6227D"/>
    <w:rsid w:val="00A627CD"/>
    <w:rsid w:val="00A628EF"/>
    <w:rsid w:val="00A62940"/>
    <w:rsid w:val="00A62C71"/>
    <w:rsid w:val="00A62C8F"/>
    <w:rsid w:val="00A62DED"/>
    <w:rsid w:val="00A62ED4"/>
    <w:rsid w:val="00A62FB6"/>
    <w:rsid w:val="00A63306"/>
    <w:rsid w:val="00A63816"/>
    <w:rsid w:val="00A63BEC"/>
    <w:rsid w:val="00A63D12"/>
    <w:rsid w:val="00A63E44"/>
    <w:rsid w:val="00A63FAA"/>
    <w:rsid w:val="00A641E5"/>
    <w:rsid w:val="00A64741"/>
    <w:rsid w:val="00A6478F"/>
    <w:rsid w:val="00A64F0B"/>
    <w:rsid w:val="00A650A2"/>
    <w:rsid w:val="00A6568C"/>
    <w:rsid w:val="00A656C0"/>
    <w:rsid w:val="00A65B78"/>
    <w:rsid w:val="00A65CA7"/>
    <w:rsid w:val="00A65DCE"/>
    <w:rsid w:val="00A66671"/>
    <w:rsid w:val="00A669FD"/>
    <w:rsid w:val="00A66ECD"/>
    <w:rsid w:val="00A67128"/>
    <w:rsid w:val="00A67329"/>
    <w:rsid w:val="00A67391"/>
    <w:rsid w:val="00A67A6D"/>
    <w:rsid w:val="00A67B7D"/>
    <w:rsid w:val="00A67BAB"/>
    <w:rsid w:val="00A67BEA"/>
    <w:rsid w:val="00A67C4E"/>
    <w:rsid w:val="00A67CBA"/>
    <w:rsid w:val="00A702AE"/>
    <w:rsid w:val="00A70327"/>
    <w:rsid w:val="00A70510"/>
    <w:rsid w:val="00A7089E"/>
    <w:rsid w:val="00A708FC"/>
    <w:rsid w:val="00A709A9"/>
    <w:rsid w:val="00A70C31"/>
    <w:rsid w:val="00A70F07"/>
    <w:rsid w:val="00A71601"/>
    <w:rsid w:val="00A7198D"/>
    <w:rsid w:val="00A71BAA"/>
    <w:rsid w:val="00A71EF4"/>
    <w:rsid w:val="00A722EA"/>
    <w:rsid w:val="00A7235A"/>
    <w:rsid w:val="00A7274B"/>
    <w:rsid w:val="00A72A34"/>
    <w:rsid w:val="00A73221"/>
    <w:rsid w:val="00A73D8C"/>
    <w:rsid w:val="00A743E2"/>
    <w:rsid w:val="00A74449"/>
    <w:rsid w:val="00A74514"/>
    <w:rsid w:val="00A74AC9"/>
    <w:rsid w:val="00A74B13"/>
    <w:rsid w:val="00A74C01"/>
    <w:rsid w:val="00A74CFC"/>
    <w:rsid w:val="00A75B71"/>
    <w:rsid w:val="00A75BFB"/>
    <w:rsid w:val="00A75C59"/>
    <w:rsid w:val="00A75F68"/>
    <w:rsid w:val="00A7637B"/>
    <w:rsid w:val="00A76679"/>
    <w:rsid w:val="00A76D05"/>
    <w:rsid w:val="00A7715C"/>
    <w:rsid w:val="00A77201"/>
    <w:rsid w:val="00A776E3"/>
    <w:rsid w:val="00A80300"/>
    <w:rsid w:val="00A803A7"/>
    <w:rsid w:val="00A80488"/>
    <w:rsid w:val="00A80536"/>
    <w:rsid w:val="00A80825"/>
    <w:rsid w:val="00A808B5"/>
    <w:rsid w:val="00A808D5"/>
    <w:rsid w:val="00A80ADC"/>
    <w:rsid w:val="00A80F1D"/>
    <w:rsid w:val="00A80F80"/>
    <w:rsid w:val="00A810E4"/>
    <w:rsid w:val="00A81778"/>
    <w:rsid w:val="00A81A47"/>
    <w:rsid w:val="00A81CD8"/>
    <w:rsid w:val="00A81D73"/>
    <w:rsid w:val="00A81E00"/>
    <w:rsid w:val="00A81FA4"/>
    <w:rsid w:val="00A82124"/>
    <w:rsid w:val="00A82445"/>
    <w:rsid w:val="00A82DB9"/>
    <w:rsid w:val="00A82E2A"/>
    <w:rsid w:val="00A82E3A"/>
    <w:rsid w:val="00A83199"/>
    <w:rsid w:val="00A8332D"/>
    <w:rsid w:val="00A8358C"/>
    <w:rsid w:val="00A8382F"/>
    <w:rsid w:val="00A838B7"/>
    <w:rsid w:val="00A8394F"/>
    <w:rsid w:val="00A83966"/>
    <w:rsid w:val="00A83F3D"/>
    <w:rsid w:val="00A840B3"/>
    <w:rsid w:val="00A84580"/>
    <w:rsid w:val="00A84685"/>
    <w:rsid w:val="00A846A1"/>
    <w:rsid w:val="00A8472D"/>
    <w:rsid w:val="00A847F6"/>
    <w:rsid w:val="00A852FE"/>
    <w:rsid w:val="00A85542"/>
    <w:rsid w:val="00A8566B"/>
    <w:rsid w:val="00A856DE"/>
    <w:rsid w:val="00A85842"/>
    <w:rsid w:val="00A85883"/>
    <w:rsid w:val="00A8596C"/>
    <w:rsid w:val="00A85A6B"/>
    <w:rsid w:val="00A85B36"/>
    <w:rsid w:val="00A86445"/>
    <w:rsid w:val="00A865C6"/>
    <w:rsid w:val="00A87578"/>
    <w:rsid w:val="00A876DB"/>
    <w:rsid w:val="00A878C5"/>
    <w:rsid w:val="00A87A73"/>
    <w:rsid w:val="00A87EE3"/>
    <w:rsid w:val="00A9004A"/>
    <w:rsid w:val="00A90485"/>
    <w:rsid w:val="00A90523"/>
    <w:rsid w:val="00A906D1"/>
    <w:rsid w:val="00A907AF"/>
    <w:rsid w:val="00A90919"/>
    <w:rsid w:val="00A90D13"/>
    <w:rsid w:val="00A90F19"/>
    <w:rsid w:val="00A9108C"/>
    <w:rsid w:val="00A91304"/>
    <w:rsid w:val="00A916AC"/>
    <w:rsid w:val="00A918B2"/>
    <w:rsid w:val="00A9197D"/>
    <w:rsid w:val="00A91F1A"/>
    <w:rsid w:val="00A921E5"/>
    <w:rsid w:val="00A922D1"/>
    <w:rsid w:val="00A923D3"/>
    <w:rsid w:val="00A92CDA"/>
    <w:rsid w:val="00A92DD3"/>
    <w:rsid w:val="00A92FBD"/>
    <w:rsid w:val="00A9317F"/>
    <w:rsid w:val="00A93379"/>
    <w:rsid w:val="00A93521"/>
    <w:rsid w:val="00A93548"/>
    <w:rsid w:val="00A935DA"/>
    <w:rsid w:val="00A93631"/>
    <w:rsid w:val="00A93F43"/>
    <w:rsid w:val="00A94195"/>
    <w:rsid w:val="00A942C7"/>
    <w:rsid w:val="00A9436F"/>
    <w:rsid w:val="00A94637"/>
    <w:rsid w:val="00A94690"/>
    <w:rsid w:val="00A94D52"/>
    <w:rsid w:val="00A951AB"/>
    <w:rsid w:val="00A95445"/>
    <w:rsid w:val="00A9569C"/>
    <w:rsid w:val="00A958A9"/>
    <w:rsid w:val="00A95A2A"/>
    <w:rsid w:val="00A95A6F"/>
    <w:rsid w:val="00A95D51"/>
    <w:rsid w:val="00A95DE6"/>
    <w:rsid w:val="00A95EF9"/>
    <w:rsid w:val="00A96183"/>
    <w:rsid w:val="00A9634F"/>
    <w:rsid w:val="00A963C7"/>
    <w:rsid w:val="00A966AF"/>
    <w:rsid w:val="00A96F2F"/>
    <w:rsid w:val="00A970C5"/>
    <w:rsid w:val="00A9748F"/>
    <w:rsid w:val="00A974DF"/>
    <w:rsid w:val="00A9758D"/>
    <w:rsid w:val="00A97700"/>
    <w:rsid w:val="00A97913"/>
    <w:rsid w:val="00A979A3"/>
    <w:rsid w:val="00A97CE6"/>
    <w:rsid w:val="00A97FBD"/>
    <w:rsid w:val="00AA0063"/>
    <w:rsid w:val="00AA0689"/>
    <w:rsid w:val="00AA07CF"/>
    <w:rsid w:val="00AA0AD8"/>
    <w:rsid w:val="00AA0B2A"/>
    <w:rsid w:val="00AA0B95"/>
    <w:rsid w:val="00AA0CAC"/>
    <w:rsid w:val="00AA0CFC"/>
    <w:rsid w:val="00AA0D2A"/>
    <w:rsid w:val="00AA13E8"/>
    <w:rsid w:val="00AA159D"/>
    <w:rsid w:val="00AA1D28"/>
    <w:rsid w:val="00AA2473"/>
    <w:rsid w:val="00AA2CB9"/>
    <w:rsid w:val="00AA2CE1"/>
    <w:rsid w:val="00AA2D4E"/>
    <w:rsid w:val="00AA2DAB"/>
    <w:rsid w:val="00AA331E"/>
    <w:rsid w:val="00AA347D"/>
    <w:rsid w:val="00AA35BB"/>
    <w:rsid w:val="00AA37C8"/>
    <w:rsid w:val="00AA3998"/>
    <w:rsid w:val="00AA39B0"/>
    <w:rsid w:val="00AA3B85"/>
    <w:rsid w:val="00AA3E45"/>
    <w:rsid w:val="00AA4880"/>
    <w:rsid w:val="00AA4CE0"/>
    <w:rsid w:val="00AA4EBA"/>
    <w:rsid w:val="00AA4F55"/>
    <w:rsid w:val="00AA5603"/>
    <w:rsid w:val="00AA5648"/>
    <w:rsid w:val="00AA56DE"/>
    <w:rsid w:val="00AA580F"/>
    <w:rsid w:val="00AA5873"/>
    <w:rsid w:val="00AA5C07"/>
    <w:rsid w:val="00AA631F"/>
    <w:rsid w:val="00AA636A"/>
    <w:rsid w:val="00AA640C"/>
    <w:rsid w:val="00AA64D0"/>
    <w:rsid w:val="00AA6605"/>
    <w:rsid w:val="00AA6688"/>
    <w:rsid w:val="00AA6697"/>
    <w:rsid w:val="00AA6CC8"/>
    <w:rsid w:val="00AA6F19"/>
    <w:rsid w:val="00AA713B"/>
    <w:rsid w:val="00AA724E"/>
    <w:rsid w:val="00AA7586"/>
    <w:rsid w:val="00AA75F6"/>
    <w:rsid w:val="00AA7FD4"/>
    <w:rsid w:val="00AA7FE8"/>
    <w:rsid w:val="00AB00F0"/>
    <w:rsid w:val="00AB050A"/>
    <w:rsid w:val="00AB074C"/>
    <w:rsid w:val="00AB0C43"/>
    <w:rsid w:val="00AB1115"/>
    <w:rsid w:val="00AB12CA"/>
    <w:rsid w:val="00AB12CE"/>
    <w:rsid w:val="00AB130A"/>
    <w:rsid w:val="00AB1528"/>
    <w:rsid w:val="00AB15C9"/>
    <w:rsid w:val="00AB1981"/>
    <w:rsid w:val="00AB19C5"/>
    <w:rsid w:val="00AB1B68"/>
    <w:rsid w:val="00AB2057"/>
    <w:rsid w:val="00AB210D"/>
    <w:rsid w:val="00AB231D"/>
    <w:rsid w:val="00AB28F6"/>
    <w:rsid w:val="00AB2C82"/>
    <w:rsid w:val="00AB3592"/>
    <w:rsid w:val="00AB3A3B"/>
    <w:rsid w:val="00AB3C74"/>
    <w:rsid w:val="00AB3CDD"/>
    <w:rsid w:val="00AB3FEF"/>
    <w:rsid w:val="00AB4040"/>
    <w:rsid w:val="00AB4324"/>
    <w:rsid w:val="00AB46BF"/>
    <w:rsid w:val="00AB498D"/>
    <w:rsid w:val="00AB4DE7"/>
    <w:rsid w:val="00AB4F19"/>
    <w:rsid w:val="00AB4FEF"/>
    <w:rsid w:val="00AB51DD"/>
    <w:rsid w:val="00AB527A"/>
    <w:rsid w:val="00AB52B2"/>
    <w:rsid w:val="00AB5451"/>
    <w:rsid w:val="00AB54EC"/>
    <w:rsid w:val="00AB595B"/>
    <w:rsid w:val="00AB5F66"/>
    <w:rsid w:val="00AB5FD8"/>
    <w:rsid w:val="00AB636F"/>
    <w:rsid w:val="00AB652D"/>
    <w:rsid w:val="00AB68D8"/>
    <w:rsid w:val="00AB69FA"/>
    <w:rsid w:val="00AB6A65"/>
    <w:rsid w:val="00AB6DD3"/>
    <w:rsid w:val="00AB6EA7"/>
    <w:rsid w:val="00AB7478"/>
    <w:rsid w:val="00AB7D5A"/>
    <w:rsid w:val="00AB7FCD"/>
    <w:rsid w:val="00AC020B"/>
    <w:rsid w:val="00AC025D"/>
    <w:rsid w:val="00AC0312"/>
    <w:rsid w:val="00AC083D"/>
    <w:rsid w:val="00AC087B"/>
    <w:rsid w:val="00AC0C8D"/>
    <w:rsid w:val="00AC0F88"/>
    <w:rsid w:val="00AC0F94"/>
    <w:rsid w:val="00AC10D5"/>
    <w:rsid w:val="00AC1700"/>
    <w:rsid w:val="00AC1DA3"/>
    <w:rsid w:val="00AC1FE3"/>
    <w:rsid w:val="00AC208F"/>
    <w:rsid w:val="00AC24C1"/>
    <w:rsid w:val="00AC285D"/>
    <w:rsid w:val="00AC2B54"/>
    <w:rsid w:val="00AC2E4E"/>
    <w:rsid w:val="00AC2F89"/>
    <w:rsid w:val="00AC2FC7"/>
    <w:rsid w:val="00AC30C5"/>
    <w:rsid w:val="00AC3137"/>
    <w:rsid w:val="00AC339B"/>
    <w:rsid w:val="00AC351E"/>
    <w:rsid w:val="00AC382B"/>
    <w:rsid w:val="00AC383B"/>
    <w:rsid w:val="00AC3933"/>
    <w:rsid w:val="00AC3A8D"/>
    <w:rsid w:val="00AC3C9D"/>
    <w:rsid w:val="00AC3F89"/>
    <w:rsid w:val="00AC41BE"/>
    <w:rsid w:val="00AC49EB"/>
    <w:rsid w:val="00AC4A26"/>
    <w:rsid w:val="00AC4D03"/>
    <w:rsid w:val="00AC4E19"/>
    <w:rsid w:val="00AC5112"/>
    <w:rsid w:val="00AC5722"/>
    <w:rsid w:val="00AC5A38"/>
    <w:rsid w:val="00AC5AF1"/>
    <w:rsid w:val="00AC5B9F"/>
    <w:rsid w:val="00AC61B3"/>
    <w:rsid w:val="00AC7259"/>
    <w:rsid w:val="00AC7366"/>
    <w:rsid w:val="00AC747C"/>
    <w:rsid w:val="00AC77A9"/>
    <w:rsid w:val="00AC783F"/>
    <w:rsid w:val="00AC7C60"/>
    <w:rsid w:val="00AC7CD6"/>
    <w:rsid w:val="00AC7D48"/>
    <w:rsid w:val="00AC7D68"/>
    <w:rsid w:val="00AD020E"/>
    <w:rsid w:val="00AD0249"/>
    <w:rsid w:val="00AD027A"/>
    <w:rsid w:val="00AD09DE"/>
    <w:rsid w:val="00AD0B4D"/>
    <w:rsid w:val="00AD0BEC"/>
    <w:rsid w:val="00AD0CCA"/>
    <w:rsid w:val="00AD0FD9"/>
    <w:rsid w:val="00AD108E"/>
    <w:rsid w:val="00AD12CA"/>
    <w:rsid w:val="00AD130E"/>
    <w:rsid w:val="00AD1350"/>
    <w:rsid w:val="00AD1430"/>
    <w:rsid w:val="00AD164E"/>
    <w:rsid w:val="00AD1662"/>
    <w:rsid w:val="00AD18B2"/>
    <w:rsid w:val="00AD1AB1"/>
    <w:rsid w:val="00AD1B7A"/>
    <w:rsid w:val="00AD1DBD"/>
    <w:rsid w:val="00AD207B"/>
    <w:rsid w:val="00AD2264"/>
    <w:rsid w:val="00AD228A"/>
    <w:rsid w:val="00AD23A7"/>
    <w:rsid w:val="00AD2911"/>
    <w:rsid w:val="00AD299A"/>
    <w:rsid w:val="00AD29F9"/>
    <w:rsid w:val="00AD2C90"/>
    <w:rsid w:val="00AD2F68"/>
    <w:rsid w:val="00AD3376"/>
    <w:rsid w:val="00AD3482"/>
    <w:rsid w:val="00AD3845"/>
    <w:rsid w:val="00AD38CE"/>
    <w:rsid w:val="00AD3A6C"/>
    <w:rsid w:val="00AD3B68"/>
    <w:rsid w:val="00AD3D88"/>
    <w:rsid w:val="00AD4956"/>
    <w:rsid w:val="00AD4AEA"/>
    <w:rsid w:val="00AD529A"/>
    <w:rsid w:val="00AD546C"/>
    <w:rsid w:val="00AD5D80"/>
    <w:rsid w:val="00AD5E84"/>
    <w:rsid w:val="00AD62C2"/>
    <w:rsid w:val="00AD6400"/>
    <w:rsid w:val="00AD6552"/>
    <w:rsid w:val="00AD65F4"/>
    <w:rsid w:val="00AD6997"/>
    <w:rsid w:val="00AD6BFF"/>
    <w:rsid w:val="00AD7197"/>
    <w:rsid w:val="00AD7612"/>
    <w:rsid w:val="00AD7A89"/>
    <w:rsid w:val="00AD7CD7"/>
    <w:rsid w:val="00AD7FA1"/>
    <w:rsid w:val="00AE004B"/>
    <w:rsid w:val="00AE02D4"/>
    <w:rsid w:val="00AE037F"/>
    <w:rsid w:val="00AE04B4"/>
    <w:rsid w:val="00AE058B"/>
    <w:rsid w:val="00AE069A"/>
    <w:rsid w:val="00AE07AE"/>
    <w:rsid w:val="00AE0827"/>
    <w:rsid w:val="00AE0F48"/>
    <w:rsid w:val="00AE10CC"/>
    <w:rsid w:val="00AE1336"/>
    <w:rsid w:val="00AE1470"/>
    <w:rsid w:val="00AE17B6"/>
    <w:rsid w:val="00AE1CDF"/>
    <w:rsid w:val="00AE2331"/>
    <w:rsid w:val="00AE2353"/>
    <w:rsid w:val="00AE245C"/>
    <w:rsid w:val="00AE253F"/>
    <w:rsid w:val="00AE2787"/>
    <w:rsid w:val="00AE2959"/>
    <w:rsid w:val="00AE2CE2"/>
    <w:rsid w:val="00AE2F24"/>
    <w:rsid w:val="00AE32FD"/>
    <w:rsid w:val="00AE3317"/>
    <w:rsid w:val="00AE345E"/>
    <w:rsid w:val="00AE3746"/>
    <w:rsid w:val="00AE3E0C"/>
    <w:rsid w:val="00AE3E85"/>
    <w:rsid w:val="00AE40A5"/>
    <w:rsid w:val="00AE40A6"/>
    <w:rsid w:val="00AE44DE"/>
    <w:rsid w:val="00AE4880"/>
    <w:rsid w:val="00AE496D"/>
    <w:rsid w:val="00AE4A40"/>
    <w:rsid w:val="00AE4B1F"/>
    <w:rsid w:val="00AE4F66"/>
    <w:rsid w:val="00AE4F75"/>
    <w:rsid w:val="00AE531A"/>
    <w:rsid w:val="00AE5519"/>
    <w:rsid w:val="00AE5F39"/>
    <w:rsid w:val="00AE63D5"/>
    <w:rsid w:val="00AE64F7"/>
    <w:rsid w:val="00AE69BD"/>
    <w:rsid w:val="00AE6C44"/>
    <w:rsid w:val="00AE6D20"/>
    <w:rsid w:val="00AE6E6D"/>
    <w:rsid w:val="00AE6ECF"/>
    <w:rsid w:val="00AE71D5"/>
    <w:rsid w:val="00AE7ADB"/>
    <w:rsid w:val="00AE7C70"/>
    <w:rsid w:val="00AE7CDF"/>
    <w:rsid w:val="00AE7E46"/>
    <w:rsid w:val="00AF0702"/>
    <w:rsid w:val="00AF0734"/>
    <w:rsid w:val="00AF0C2A"/>
    <w:rsid w:val="00AF0FF6"/>
    <w:rsid w:val="00AF1332"/>
    <w:rsid w:val="00AF1C84"/>
    <w:rsid w:val="00AF200E"/>
    <w:rsid w:val="00AF214C"/>
    <w:rsid w:val="00AF235F"/>
    <w:rsid w:val="00AF25DE"/>
    <w:rsid w:val="00AF2664"/>
    <w:rsid w:val="00AF2695"/>
    <w:rsid w:val="00AF2BFA"/>
    <w:rsid w:val="00AF2C88"/>
    <w:rsid w:val="00AF2FEF"/>
    <w:rsid w:val="00AF31B3"/>
    <w:rsid w:val="00AF31EA"/>
    <w:rsid w:val="00AF3335"/>
    <w:rsid w:val="00AF33B1"/>
    <w:rsid w:val="00AF3ABF"/>
    <w:rsid w:val="00AF3E10"/>
    <w:rsid w:val="00AF3ECE"/>
    <w:rsid w:val="00AF3F14"/>
    <w:rsid w:val="00AF40A9"/>
    <w:rsid w:val="00AF4264"/>
    <w:rsid w:val="00AF42BB"/>
    <w:rsid w:val="00AF42CD"/>
    <w:rsid w:val="00AF48E2"/>
    <w:rsid w:val="00AF48F0"/>
    <w:rsid w:val="00AF4E7F"/>
    <w:rsid w:val="00AF526E"/>
    <w:rsid w:val="00AF534B"/>
    <w:rsid w:val="00AF55ED"/>
    <w:rsid w:val="00AF5792"/>
    <w:rsid w:val="00AF57F1"/>
    <w:rsid w:val="00AF5C84"/>
    <w:rsid w:val="00AF623B"/>
    <w:rsid w:val="00AF62EF"/>
    <w:rsid w:val="00AF648D"/>
    <w:rsid w:val="00AF64CB"/>
    <w:rsid w:val="00AF69E5"/>
    <w:rsid w:val="00AF6E40"/>
    <w:rsid w:val="00AF6E9D"/>
    <w:rsid w:val="00AF6EC3"/>
    <w:rsid w:val="00AF6EE4"/>
    <w:rsid w:val="00AF729B"/>
    <w:rsid w:val="00AF72F5"/>
    <w:rsid w:val="00AF72FA"/>
    <w:rsid w:val="00AF73F2"/>
    <w:rsid w:val="00AF7B8B"/>
    <w:rsid w:val="00AF7BDE"/>
    <w:rsid w:val="00AF7CDE"/>
    <w:rsid w:val="00B00063"/>
    <w:rsid w:val="00B00161"/>
    <w:rsid w:val="00B001B3"/>
    <w:rsid w:val="00B00513"/>
    <w:rsid w:val="00B00769"/>
    <w:rsid w:val="00B008C6"/>
    <w:rsid w:val="00B00AAD"/>
    <w:rsid w:val="00B01295"/>
    <w:rsid w:val="00B01424"/>
    <w:rsid w:val="00B01B42"/>
    <w:rsid w:val="00B01BA0"/>
    <w:rsid w:val="00B02183"/>
    <w:rsid w:val="00B02228"/>
    <w:rsid w:val="00B02B17"/>
    <w:rsid w:val="00B032B4"/>
    <w:rsid w:val="00B03689"/>
    <w:rsid w:val="00B043DD"/>
    <w:rsid w:val="00B04611"/>
    <w:rsid w:val="00B04652"/>
    <w:rsid w:val="00B0564C"/>
    <w:rsid w:val="00B05799"/>
    <w:rsid w:val="00B05A56"/>
    <w:rsid w:val="00B05BEC"/>
    <w:rsid w:val="00B05C00"/>
    <w:rsid w:val="00B05C23"/>
    <w:rsid w:val="00B05D9E"/>
    <w:rsid w:val="00B05E22"/>
    <w:rsid w:val="00B063E3"/>
    <w:rsid w:val="00B06403"/>
    <w:rsid w:val="00B0652A"/>
    <w:rsid w:val="00B0666C"/>
    <w:rsid w:val="00B0699E"/>
    <w:rsid w:val="00B069B8"/>
    <w:rsid w:val="00B06DDD"/>
    <w:rsid w:val="00B0714F"/>
    <w:rsid w:val="00B073C2"/>
    <w:rsid w:val="00B076C5"/>
    <w:rsid w:val="00B0771B"/>
    <w:rsid w:val="00B077F5"/>
    <w:rsid w:val="00B07998"/>
    <w:rsid w:val="00B07DA0"/>
    <w:rsid w:val="00B07DBF"/>
    <w:rsid w:val="00B07E5F"/>
    <w:rsid w:val="00B10246"/>
    <w:rsid w:val="00B10348"/>
    <w:rsid w:val="00B107C0"/>
    <w:rsid w:val="00B108DC"/>
    <w:rsid w:val="00B10C1E"/>
    <w:rsid w:val="00B111B3"/>
    <w:rsid w:val="00B11B90"/>
    <w:rsid w:val="00B12087"/>
    <w:rsid w:val="00B1213D"/>
    <w:rsid w:val="00B122E0"/>
    <w:rsid w:val="00B123F8"/>
    <w:rsid w:val="00B125E8"/>
    <w:rsid w:val="00B126F1"/>
    <w:rsid w:val="00B1282D"/>
    <w:rsid w:val="00B12C1F"/>
    <w:rsid w:val="00B12D2F"/>
    <w:rsid w:val="00B12DCE"/>
    <w:rsid w:val="00B12E1E"/>
    <w:rsid w:val="00B13057"/>
    <w:rsid w:val="00B1310B"/>
    <w:rsid w:val="00B13273"/>
    <w:rsid w:val="00B13353"/>
    <w:rsid w:val="00B13511"/>
    <w:rsid w:val="00B1384A"/>
    <w:rsid w:val="00B13DC6"/>
    <w:rsid w:val="00B141C0"/>
    <w:rsid w:val="00B145F5"/>
    <w:rsid w:val="00B14849"/>
    <w:rsid w:val="00B14D0A"/>
    <w:rsid w:val="00B14F19"/>
    <w:rsid w:val="00B14F46"/>
    <w:rsid w:val="00B14F6C"/>
    <w:rsid w:val="00B15204"/>
    <w:rsid w:val="00B15242"/>
    <w:rsid w:val="00B155AE"/>
    <w:rsid w:val="00B15909"/>
    <w:rsid w:val="00B15981"/>
    <w:rsid w:val="00B15A7E"/>
    <w:rsid w:val="00B15F13"/>
    <w:rsid w:val="00B1637B"/>
    <w:rsid w:val="00B16464"/>
    <w:rsid w:val="00B16609"/>
    <w:rsid w:val="00B16795"/>
    <w:rsid w:val="00B167D9"/>
    <w:rsid w:val="00B168D2"/>
    <w:rsid w:val="00B16986"/>
    <w:rsid w:val="00B16CF2"/>
    <w:rsid w:val="00B16D9B"/>
    <w:rsid w:val="00B16FF4"/>
    <w:rsid w:val="00B17406"/>
    <w:rsid w:val="00B174CC"/>
    <w:rsid w:val="00B17529"/>
    <w:rsid w:val="00B17654"/>
    <w:rsid w:val="00B17827"/>
    <w:rsid w:val="00B17AB1"/>
    <w:rsid w:val="00B17E41"/>
    <w:rsid w:val="00B17E46"/>
    <w:rsid w:val="00B17EE1"/>
    <w:rsid w:val="00B200B8"/>
    <w:rsid w:val="00B201E3"/>
    <w:rsid w:val="00B203D6"/>
    <w:rsid w:val="00B20607"/>
    <w:rsid w:val="00B20683"/>
    <w:rsid w:val="00B208B9"/>
    <w:rsid w:val="00B208C2"/>
    <w:rsid w:val="00B20B33"/>
    <w:rsid w:val="00B20B5A"/>
    <w:rsid w:val="00B21359"/>
    <w:rsid w:val="00B213A8"/>
    <w:rsid w:val="00B2165C"/>
    <w:rsid w:val="00B2179A"/>
    <w:rsid w:val="00B21AA1"/>
    <w:rsid w:val="00B21D3B"/>
    <w:rsid w:val="00B21E11"/>
    <w:rsid w:val="00B2201E"/>
    <w:rsid w:val="00B22516"/>
    <w:rsid w:val="00B228DE"/>
    <w:rsid w:val="00B22C6C"/>
    <w:rsid w:val="00B22F89"/>
    <w:rsid w:val="00B22FBC"/>
    <w:rsid w:val="00B23258"/>
    <w:rsid w:val="00B2367A"/>
    <w:rsid w:val="00B23F83"/>
    <w:rsid w:val="00B240A3"/>
    <w:rsid w:val="00B248E3"/>
    <w:rsid w:val="00B24BF4"/>
    <w:rsid w:val="00B24CB6"/>
    <w:rsid w:val="00B25429"/>
    <w:rsid w:val="00B2582B"/>
    <w:rsid w:val="00B25866"/>
    <w:rsid w:val="00B25A06"/>
    <w:rsid w:val="00B25E9C"/>
    <w:rsid w:val="00B2647F"/>
    <w:rsid w:val="00B264D7"/>
    <w:rsid w:val="00B2658B"/>
    <w:rsid w:val="00B265E1"/>
    <w:rsid w:val="00B269C1"/>
    <w:rsid w:val="00B26AEF"/>
    <w:rsid w:val="00B26B94"/>
    <w:rsid w:val="00B2714F"/>
    <w:rsid w:val="00B271DC"/>
    <w:rsid w:val="00B2742C"/>
    <w:rsid w:val="00B276A5"/>
    <w:rsid w:val="00B278ED"/>
    <w:rsid w:val="00B27D57"/>
    <w:rsid w:val="00B27DE1"/>
    <w:rsid w:val="00B30254"/>
    <w:rsid w:val="00B302A9"/>
    <w:rsid w:val="00B302EF"/>
    <w:rsid w:val="00B30580"/>
    <w:rsid w:val="00B30C2E"/>
    <w:rsid w:val="00B30E14"/>
    <w:rsid w:val="00B30F57"/>
    <w:rsid w:val="00B311B1"/>
    <w:rsid w:val="00B312C7"/>
    <w:rsid w:val="00B314DF"/>
    <w:rsid w:val="00B315C1"/>
    <w:rsid w:val="00B315DB"/>
    <w:rsid w:val="00B31C31"/>
    <w:rsid w:val="00B31C82"/>
    <w:rsid w:val="00B31EF3"/>
    <w:rsid w:val="00B32227"/>
    <w:rsid w:val="00B3224D"/>
    <w:rsid w:val="00B32363"/>
    <w:rsid w:val="00B324B5"/>
    <w:rsid w:val="00B327F3"/>
    <w:rsid w:val="00B32813"/>
    <w:rsid w:val="00B32A6B"/>
    <w:rsid w:val="00B32AF8"/>
    <w:rsid w:val="00B32B1A"/>
    <w:rsid w:val="00B32BE4"/>
    <w:rsid w:val="00B32D7B"/>
    <w:rsid w:val="00B32EEE"/>
    <w:rsid w:val="00B3326C"/>
    <w:rsid w:val="00B3333D"/>
    <w:rsid w:val="00B333FB"/>
    <w:rsid w:val="00B338A3"/>
    <w:rsid w:val="00B3397E"/>
    <w:rsid w:val="00B33A57"/>
    <w:rsid w:val="00B33A94"/>
    <w:rsid w:val="00B33B3A"/>
    <w:rsid w:val="00B33C31"/>
    <w:rsid w:val="00B342FB"/>
    <w:rsid w:val="00B34685"/>
    <w:rsid w:val="00B35036"/>
    <w:rsid w:val="00B3525F"/>
    <w:rsid w:val="00B353AE"/>
    <w:rsid w:val="00B35A2D"/>
    <w:rsid w:val="00B35AB3"/>
    <w:rsid w:val="00B35ADA"/>
    <w:rsid w:val="00B35C01"/>
    <w:rsid w:val="00B35C30"/>
    <w:rsid w:val="00B35EAB"/>
    <w:rsid w:val="00B363BE"/>
    <w:rsid w:val="00B3664A"/>
    <w:rsid w:val="00B36658"/>
    <w:rsid w:val="00B3685C"/>
    <w:rsid w:val="00B36912"/>
    <w:rsid w:val="00B369D4"/>
    <w:rsid w:val="00B36D2C"/>
    <w:rsid w:val="00B3702C"/>
    <w:rsid w:val="00B37485"/>
    <w:rsid w:val="00B37983"/>
    <w:rsid w:val="00B37DC4"/>
    <w:rsid w:val="00B40390"/>
    <w:rsid w:val="00B40509"/>
    <w:rsid w:val="00B40A21"/>
    <w:rsid w:val="00B40A9E"/>
    <w:rsid w:val="00B40C82"/>
    <w:rsid w:val="00B40D9E"/>
    <w:rsid w:val="00B411B8"/>
    <w:rsid w:val="00B414E5"/>
    <w:rsid w:val="00B41772"/>
    <w:rsid w:val="00B41A07"/>
    <w:rsid w:val="00B426B2"/>
    <w:rsid w:val="00B427D4"/>
    <w:rsid w:val="00B427DE"/>
    <w:rsid w:val="00B42AA5"/>
    <w:rsid w:val="00B43364"/>
    <w:rsid w:val="00B43537"/>
    <w:rsid w:val="00B4357C"/>
    <w:rsid w:val="00B437A8"/>
    <w:rsid w:val="00B438E9"/>
    <w:rsid w:val="00B43A64"/>
    <w:rsid w:val="00B43A65"/>
    <w:rsid w:val="00B43D9E"/>
    <w:rsid w:val="00B43E6A"/>
    <w:rsid w:val="00B440B8"/>
    <w:rsid w:val="00B440F7"/>
    <w:rsid w:val="00B44874"/>
    <w:rsid w:val="00B448CC"/>
    <w:rsid w:val="00B4493A"/>
    <w:rsid w:val="00B4496C"/>
    <w:rsid w:val="00B449C5"/>
    <w:rsid w:val="00B44D4C"/>
    <w:rsid w:val="00B4514C"/>
    <w:rsid w:val="00B45165"/>
    <w:rsid w:val="00B4533A"/>
    <w:rsid w:val="00B453DD"/>
    <w:rsid w:val="00B454B0"/>
    <w:rsid w:val="00B455B2"/>
    <w:rsid w:val="00B45881"/>
    <w:rsid w:val="00B4595B"/>
    <w:rsid w:val="00B459CC"/>
    <w:rsid w:val="00B45C35"/>
    <w:rsid w:val="00B462D3"/>
    <w:rsid w:val="00B462D8"/>
    <w:rsid w:val="00B46365"/>
    <w:rsid w:val="00B463ED"/>
    <w:rsid w:val="00B467B5"/>
    <w:rsid w:val="00B46846"/>
    <w:rsid w:val="00B468FF"/>
    <w:rsid w:val="00B46FF4"/>
    <w:rsid w:val="00B47078"/>
    <w:rsid w:val="00B470FB"/>
    <w:rsid w:val="00B471B1"/>
    <w:rsid w:val="00B47896"/>
    <w:rsid w:val="00B47CA9"/>
    <w:rsid w:val="00B47D6C"/>
    <w:rsid w:val="00B50635"/>
    <w:rsid w:val="00B50723"/>
    <w:rsid w:val="00B50AB2"/>
    <w:rsid w:val="00B50BCB"/>
    <w:rsid w:val="00B50E25"/>
    <w:rsid w:val="00B50F46"/>
    <w:rsid w:val="00B50FAF"/>
    <w:rsid w:val="00B510D0"/>
    <w:rsid w:val="00B5149A"/>
    <w:rsid w:val="00B51535"/>
    <w:rsid w:val="00B51A95"/>
    <w:rsid w:val="00B51AD1"/>
    <w:rsid w:val="00B51B00"/>
    <w:rsid w:val="00B51BE0"/>
    <w:rsid w:val="00B51C3A"/>
    <w:rsid w:val="00B52678"/>
    <w:rsid w:val="00B52996"/>
    <w:rsid w:val="00B52C07"/>
    <w:rsid w:val="00B52D7A"/>
    <w:rsid w:val="00B53066"/>
    <w:rsid w:val="00B530F9"/>
    <w:rsid w:val="00B53422"/>
    <w:rsid w:val="00B53446"/>
    <w:rsid w:val="00B53776"/>
    <w:rsid w:val="00B539AC"/>
    <w:rsid w:val="00B540DE"/>
    <w:rsid w:val="00B54158"/>
    <w:rsid w:val="00B541CE"/>
    <w:rsid w:val="00B543CD"/>
    <w:rsid w:val="00B54507"/>
    <w:rsid w:val="00B54AB4"/>
    <w:rsid w:val="00B54CCF"/>
    <w:rsid w:val="00B54D9C"/>
    <w:rsid w:val="00B54DBA"/>
    <w:rsid w:val="00B54E53"/>
    <w:rsid w:val="00B54FE9"/>
    <w:rsid w:val="00B5510E"/>
    <w:rsid w:val="00B552DB"/>
    <w:rsid w:val="00B55583"/>
    <w:rsid w:val="00B557FF"/>
    <w:rsid w:val="00B55804"/>
    <w:rsid w:val="00B55AB8"/>
    <w:rsid w:val="00B55B1C"/>
    <w:rsid w:val="00B55C17"/>
    <w:rsid w:val="00B5608C"/>
    <w:rsid w:val="00B56112"/>
    <w:rsid w:val="00B564AD"/>
    <w:rsid w:val="00B56508"/>
    <w:rsid w:val="00B565B2"/>
    <w:rsid w:val="00B56685"/>
    <w:rsid w:val="00B56CAA"/>
    <w:rsid w:val="00B57218"/>
    <w:rsid w:val="00B572DC"/>
    <w:rsid w:val="00B5779E"/>
    <w:rsid w:val="00B57A06"/>
    <w:rsid w:val="00B57CEC"/>
    <w:rsid w:val="00B57E13"/>
    <w:rsid w:val="00B60234"/>
    <w:rsid w:val="00B603BA"/>
    <w:rsid w:val="00B60543"/>
    <w:rsid w:val="00B607B3"/>
    <w:rsid w:val="00B60A1E"/>
    <w:rsid w:val="00B60B8B"/>
    <w:rsid w:val="00B60CE3"/>
    <w:rsid w:val="00B611D7"/>
    <w:rsid w:val="00B61594"/>
    <w:rsid w:val="00B61617"/>
    <w:rsid w:val="00B618B3"/>
    <w:rsid w:val="00B61945"/>
    <w:rsid w:val="00B61A9F"/>
    <w:rsid w:val="00B61C84"/>
    <w:rsid w:val="00B61D06"/>
    <w:rsid w:val="00B61D37"/>
    <w:rsid w:val="00B61E4E"/>
    <w:rsid w:val="00B61FBD"/>
    <w:rsid w:val="00B6200C"/>
    <w:rsid w:val="00B627D5"/>
    <w:rsid w:val="00B629EA"/>
    <w:rsid w:val="00B63227"/>
    <w:rsid w:val="00B63920"/>
    <w:rsid w:val="00B63931"/>
    <w:rsid w:val="00B63E58"/>
    <w:rsid w:val="00B64A4D"/>
    <w:rsid w:val="00B64AFC"/>
    <w:rsid w:val="00B64BB7"/>
    <w:rsid w:val="00B64C29"/>
    <w:rsid w:val="00B64DE3"/>
    <w:rsid w:val="00B65125"/>
    <w:rsid w:val="00B65A52"/>
    <w:rsid w:val="00B65BC3"/>
    <w:rsid w:val="00B65BE3"/>
    <w:rsid w:val="00B65DBB"/>
    <w:rsid w:val="00B65E5B"/>
    <w:rsid w:val="00B65F30"/>
    <w:rsid w:val="00B66240"/>
    <w:rsid w:val="00B676AE"/>
    <w:rsid w:val="00B67B15"/>
    <w:rsid w:val="00B67D07"/>
    <w:rsid w:val="00B67F32"/>
    <w:rsid w:val="00B67F51"/>
    <w:rsid w:val="00B67F84"/>
    <w:rsid w:val="00B700AE"/>
    <w:rsid w:val="00B70183"/>
    <w:rsid w:val="00B7019C"/>
    <w:rsid w:val="00B70535"/>
    <w:rsid w:val="00B70A75"/>
    <w:rsid w:val="00B70B52"/>
    <w:rsid w:val="00B710CE"/>
    <w:rsid w:val="00B71324"/>
    <w:rsid w:val="00B71372"/>
    <w:rsid w:val="00B713BA"/>
    <w:rsid w:val="00B714C4"/>
    <w:rsid w:val="00B71967"/>
    <w:rsid w:val="00B71D7D"/>
    <w:rsid w:val="00B71E00"/>
    <w:rsid w:val="00B723FB"/>
    <w:rsid w:val="00B72434"/>
    <w:rsid w:val="00B72588"/>
    <w:rsid w:val="00B7277C"/>
    <w:rsid w:val="00B727C2"/>
    <w:rsid w:val="00B72AD1"/>
    <w:rsid w:val="00B72AF9"/>
    <w:rsid w:val="00B72F93"/>
    <w:rsid w:val="00B73208"/>
    <w:rsid w:val="00B73374"/>
    <w:rsid w:val="00B73440"/>
    <w:rsid w:val="00B73578"/>
    <w:rsid w:val="00B7421F"/>
    <w:rsid w:val="00B74441"/>
    <w:rsid w:val="00B7465F"/>
    <w:rsid w:val="00B7472D"/>
    <w:rsid w:val="00B749F6"/>
    <w:rsid w:val="00B74AA9"/>
    <w:rsid w:val="00B74AF5"/>
    <w:rsid w:val="00B74E02"/>
    <w:rsid w:val="00B74E35"/>
    <w:rsid w:val="00B74EE9"/>
    <w:rsid w:val="00B75022"/>
    <w:rsid w:val="00B7536D"/>
    <w:rsid w:val="00B75438"/>
    <w:rsid w:val="00B75461"/>
    <w:rsid w:val="00B754F2"/>
    <w:rsid w:val="00B7596B"/>
    <w:rsid w:val="00B75983"/>
    <w:rsid w:val="00B75A0B"/>
    <w:rsid w:val="00B75D86"/>
    <w:rsid w:val="00B75E5D"/>
    <w:rsid w:val="00B75F07"/>
    <w:rsid w:val="00B768CC"/>
    <w:rsid w:val="00B76A13"/>
    <w:rsid w:val="00B76D7E"/>
    <w:rsid w:val="00B77251"/>
    <w:rsid w:val="00B77558"/>
    <w:rsid w:val="00B77733"/>
    <w:rsid w:val="00B77E2C"/>
    <w:rsid w:val="00B8005E"/>
    <w:rsid w:val="00B802B0"/>
    <w:rsid w:val="00B80809"/>
    <w:rsid w:val="00B808A8"/>
    <w:rsid w:val="00B8092C"/>
    <w:rsid w:val="00B809B6"/>
    <w:rsid w:val="00B80AD9"/>
    <w:rsid w:val="00B80B2F"/>
    <w:rsid w:val="00B80D1D"/>
    <w:rsid w:val="00B80DA8"/>
    <w:rsid w:val="00B80FD6"/>
    <w:rsid w:val="00B812C1"/>
    <w:rsid w:val="00B81495"/>
    <w:rsid w:val="00B81829"/>
    <w:rsid w:val="00B81CC3"/>
    <w:rsid w:val="00B81E6B"/>
    <w:rsid w:val="00B821B0"/>
    <w:rsid w:val="00B824DE"/>
    <w:rsid w:val="00B824F5"/>
    <w:rsid w:val="00B82690"/>
    <w:rsid w:val="00B82C0B"/>
    <w:rsid w:val="00B82CBC"/>
    <w:rsid w:val="00B82E8C"/>
    <w:rsid w:val="00B83442"/>
    <w:rsid w:val="00B8365A"/>
    <w:rsid w:val="00B83890"/>
    <w:rsid w:val="00B83A70"/>
    <w:rsid w:val="00B83CDB"/>
    <w:rsid w:val="00B8403E"/>
    <w:rsid w:val="00B842F5"/>
    <w:rsid w:val="00B84328"/>
    <w:rsid w:val="00B848D4"/>
    <w:rsid w:val="00B84DD0"/>
    <w:rsid w:val="00B85244"/>
    <w:rsid w:val="00B85E56"/>
    <w:rsid w:val="00B860B0"/>
    <w:rsid w:val="00B860D1"/>
    <w:rsid w:val="00B86265"/>
    <w:rsid w:val="00B8633E"/>
    <w:rsid w:val="00B86396"/>
    <w:rsid w:val="00B8639A"/>
    <w:rsid w:val="00B863F4"/>
    <w:rsid w:val="00B864C0"/>
    <w:rsid w:val="00B86706"/>
    <w:rsid w:val="00B86B3B"/>
    <w:rsid w:val="00B87003"/>
    <w:rsid w:val="00B872FB"/>
    <w:rsid w:val="00B87719"/>
    <w:rsid w:val="00B902BF"/>
    <w:rsid w:val="00B90459"/>
    <w:rsid w:val="00B90DBB"/>
    <w:rsid w:val="00B90F9D"/>
    <w:rsid w:val="00B910AB"/>
    <w:rsid w:val="00B9122B"/>
    <w:rsid w:val="00B913F1"/>
    <w:rsid w:val="00B91536"/>
    <w:rsid w:val="00B91C18"/>
    <w:rsid w:val="00B91C80"/>
    <w:rsid w:val="00B920EC"/>
    <w:rsid w:val="00B92491"/>
    <w:rsid w:val="00B927E7"/>
    <w:rsid w:val="00B928DC"/>
    <w:rsid w:val="00B92FE0"/>
    <w:rsid w:val="00B93249"/>
    <w:rsid w:val="00B934D3"/>
    <w:rsid w:val="00B937C8"/>
    <w:rsid w:val="00B93B23"/>
    <w:rsid w:val="00B94214"/>
    <w:rsid w:val="00B94924"/>
    <w:rsid w:val="00B949B2"/>
    <w:rsid w:val="00B94A54"/>
    <w:rsid w:val="00B95002"/>
    <w:rsid w:val="00B95117"/>
    <w:rsid w:val="00B95380"/>
    <w:rsid w:val="00B95382"/>
    <w:rsid w:val="00B9599C"/>
    <w:rsid w:val="00B95C8F"/>
    <w:rsid w:val="00B95D8F"/>
    <w:rsid w:val="00B96163"/>
    <w:rsid w:val="00B96588"/>
    <w:rsid w:val="00B9665E"/>
    <w:rsid w:val="00B96988"/>
    <w:rsid w:val="00B96D67"/>
    <w:rsid w:val="00B96F7E"/>
    <w:rsid w:val="00B972B4"/>
    <w:rsid w:val="00B97444"/>
    <w:rsid w:val="00B97564"/>
    <w:rsid w:val="00B976E3"/>
    <w:rsid w:val="00B97897"/>
    <w:rsid w:val="00B97D79"/>
    <w:rsid w:val="00BA0023"/>
    <w:rsid w:val="00BA0257"/>
    <w:rsid w:val="00BA153D"/>
    <w:rsid w:val="00BA15CA"/>
    <w:rsid w:val="00BA1906"/>
    <w:rsid w:val="00BA1974"/>
    <w:rsid w:val="00BA23E1"/>
    <w:rsid w:val="00BA268C"/>
    <w:rsid w:val="00BA2B34"/>
    <w:rsid w:val="00BA2C38"/>
    <w:rsid w:val="00BA30B5"/>
    <w:rsid w:val="00BA320F"/>
    <w:rsid w:val="00BA3454"/>
    <w:rsid w:val="00BA3C1D"/>
    <w:rsid w:val="00BA3CFF"/>
    <w:rsid w:val="00BA40B7"/>
    <w:rsid w:val="00BA4292"/>
    <w:rsid w:val="00BA4294"/>
    <w:rsid w:val="00BA42A7"/>
    <w:rsid w:val="00BA43B7"/>
    <w:rsid w:val="00BA455C"/>
    <w:rsid w:val="00BA4741"/>
    <w:rsid w:val="00BA482C"/>
    <w:rsid w:val="00BA48EE"/>
    <w:rsid w:val="00BA4D82"/>
    <w:rsid w:val="00BA5272"/>
    <w:rsid w:val="00BA53EF"/>
    <w:rsid w:val="00BA5571"/>
    <w:rsid w:val="00BA5872"/>
    <w:rsid w:val="00BA5A69"/>
    <w:rsid w:val="00BA5CC7"/>
    <w:rsid w:val="00BA5DDD"/>
    <w:rsid w:val="00BA5F79"/>
    <w:rsid w:val="00BA603D"/>
    <w:rsid w:val="00BA683B"/>
    <w:rsid w:val="00BA69D2"/>
    <w:rsid w:val="00BA6A08"/>
    <w:rsid w:val="00BA6C45"/>
    <w:rsid w:val="00BA6E16"/>
    <w:rsid w:val="00BA6E52"/>
    <w:rsid w:val="00BA6FCD"/>
    <w:rsid w:val="00BA7170"/>
    <w:rsid w:val="00BA748A"/>
    <w:rsid w:val="00BA77EB"/>
    <w:rsid w:val="00BA7A8B"/>
    <w:rsid w:val="00BA7C68"/>
    <w:rsid w:val="00BB0119"/>
    <w:rsid w:val="00BB012D"/>
    <w:rsid w:val="00BB04E0"/>
    <w:rsid w:val="00BB06AD"/>
    <w:rsid w:val="00BB089D"/>
    <w:rsid w:val="00BB0A34"/>
    <w:rsid w:val="00BB0C8B"/>
    <w:rsid w:val="00BB13D4"/>
    <w:rsid w:val="00BB1671"/>
    <w:rsid w:val="00BB1792"/>
    <w:rsid w:val="00BB18CA"/>
    <w:rsid w:val="00BB1A1F"/>
    <w:rsid w:val="00BB1AE0"/>
    <w:rsid w:val="00BB1B32"/>
    <w:rsid w:val="00BB1C1D"/>
    <w:rsid w:val="00BB1E09"/>
    <w:rsid w:val="00BB1E23"/>
    <w:rsid w:val="00BB2054"/>
    <w:rsid w:val="00BB20F4"/>
    <w:rsid w:val="00BB28D3"/>
    <w:rsid w:val="00BB290C"/>
    <w:rsid w:val="00BB2D52"/>
    <w:rsid w:val="00BB32B4"/>
    <w:rsid w:val="00BB36B4"/>
    <w:rsid w:val="00BB38A0"/>
    <w:rsid w:val="00BB3AA8"/>
    <w:rsid w:val="00BB42B9"/>
    <w:rsid w:val="00BB4C30"/>
    <w:rsid w:val="00BB4FF0"/>
    <w:rsid w:val="00BB5057"/>
    <w:rsid w:val="00BB50B8"/>
    <w:rsid w:val="00BB542C"/>
    <w:rsid w:val="00BB566A"/>
    <w:rsid w:val="00BB56CE"/>
    <w:rsid w:val="00BB5E67"/>
    <w:rsid w:val="00BB5EE5"/>
    <w:rsid w:val="00BB5F6D"/>
    <w:rsid w:val="00BB60C8"/>
    <w:rsid w:val="00BB6372"/>
    <w:rsid w:val="00BB63F2"/>
    <w:rsid w:val="00BB64A0"/>
    <w:rsid w:val="00BB65EE"/>
    <w:rsid w:val="00BB6A0E"/>
    <w:rsid w:val="00BB6C93"/>
    <w:rsid w:val="00BB6DC3"/>
    <w:rsid w:val="00BB713C"/>
    <w:rsid w:val="00BB7399"/>
    <w:rsid w:val="00BB74EC"/>
    <w:rsid w:val="00BB79F3"/>
    <w:rsid w:val="00BB7AB8"/>
    <w:rsid w:val="00BB7BF5"/>
    <w:rsid w:val="00BC0042"/>
    <w:rsid w:val="00BC008A"/>
    <w:rsid w:val="00BC020C"/>
    <w:rsid w:val="00BC043C"/>
    <w:rsid w:val="00BC06DD"/>
    <w:rsid w:val="00BC07E4"/>
    <w:rsid w:val="00BC0EE8"/>
    <w:rsid w:val="00BC13A4"/>
    <w:rsid w:val="00BC1420"/>
    <w:rsid w:val="00BC1463"/>
    <w:rsid w:val="00BC1575"/>
    <w:rsid w:val="00BC1580"/>
    <w:rsid w:val="00BC15B3"/>
    <w:rsid w:val="00BC1A66"/>
    <w:rsid w:val="00BC1AD6"/>
    <w:rsid w:val="00BC1B60"/>
    <w:rsid w:val="00BC1DB9"/>
    <w:rsid w:val="00BC1E8E"/>
    <w:rsid w:val="00BC208A"/>
    <w:rsid w:val="00BC2327"/>
    <w:rsid w:val="00BC245F"/>
    <w:rsid w:val="00BC253F"/>
    <w:rsid w:val="00BC266A"/>
    <w:rsid w:val="00BC2D17"/>
    <w:rsid w:val="00BC306E"/>
    <w:rsid w:val="00BC31CC"/>
    <w:rsid w:val="00BC3572"/>
    <w:rsid w:val="00BC3659"/>
    <w:rsid w:val="00BC3E9D"/>
    <w:rsid w:val="00BC3FBD"/>
    <w:rsid w:val="00BC437B"/>
    <w:rsid w:val="00BC43DE"/>
    <w:rsid w:val="00BC4922"/>
    <w:rsid w:val="00BC4B93"/>
    <w:rsid w:val="00BC4D75"/>
    <w:rsid w:val="00BC4FC3"/>
    <w:rsid w:val="00BC5401"/>
    <w:rsid w:val="00BC5935"/>
    <w:rsid w:val="00BC5A21"/>
    <w:rsid w:val="00BC5AF7"/>
    <w:rsid w:val="00BC5D40"/>
    <w:rsid w:val="00BC5FDB"/>
    <w:rsid w:val="00BC6010"/>
    <w:rsid w:val="00BC615A"/>
    <w:rsid w:val="00BC6D34"/>
    <w:rsid w:val="00BC77C9"/>
    <w:rsid w:val="00BC7848"/>
    <w:rsid w:val="00BC7E19"/>
    <w:rsid w:val="00BC7FCB"/>
    <w:rsid w:val="00BD03C6"/>
    <w:rsid w:val="00BD0A7E"/>
    <w:rsid w:val="00BD0FFD"/>
    <w:rsid w:val="00BD12AE"/>
    <w:rsid w:val="00BD1647"/>
    <w:rsid w:val="00BD1689"/>
    <w:rsid w:val="00BD17E1"/>
    <w:rsid w:val="00BD19C7"/>
    <w:rsid w:val="00BD1F4B"/>
    <w:rsid w:val="00BD214E"/>
    <w:rsid w:val="00BD26FB"/>
    <w:rsid w:val="00BD27C0"/>
    <w:rsid w:val="00BD27F0"/>
    <w:rsid w:val="00BD2AC3"/>
    <w:rsid w:val="00BD2AE6"/>
    <w:rsid w:val="00BD2B06"/>
    <w:rsid w:val="00BD2BE3"/>
    <w:rsid w:val="00BD2C45"/>
    <w:rsid w:val="00BD2C97"/>
    <w:rsid w:val="00BD2E6F"/>
    <w:rsid w:val="00BD31C6"/>
    <w:rsid w:val="00BD3436"/>
    <w:rsid w:val="00BD37BB"/>
    <w:rsid w:val="00BD4086"/>
    <w:rsid w:val="00BD41B2"/>
    <w:rsid w:val="00BD44DA"/>
    <w:rsid w:val="00BD454B"/>
    <w:rsid w:val="00BD4912"/>
    <w:rsid w:val="00BD4B7C"/>
    <w:rsid w:val="00BD4CB0"/>
    <w:rsid w:val="00BD4DE4"/>
    <w:rsid w:val="00BD4EA3"/>
    <w:rsid w:val="00BD5007"/>
    <w:rsid w:val="00BD51D2"/>
    <w:rsid w:val="00BD559A"/>
    <w:rsid w:val="00BD5B1B"/>
    <w:rsid w:val="00BD6016"/>
    <w:rsid w:val="00BD650A"/>
    <w:rsid w:val="00BD67B7"/>
    <w:rsid w:val="00BD69FD"/>
    <w:rsid w:val="00BD6D4D"/>
    <w:rsid w:val="00BD6D9A"/>
    <w:rsid w:val="00BD7048"/>
    <w:rsid w:val="00BD7284"/>
    <w:rsid w:val="00BD753F"/>
    <w:rsid w:val="00BD7753"/>
    <w:rsid w:val="00BD78CD"/>
    <w:rsid w:val="00BD7B4B"/>
    <w:rsid w:val="00BE0071"/>
    <w:rsid w:val="00BE0187"/>
    <w:rsid w:val="00BE025D"/>
    <w:rsid w:val="00BE02A9"/>
    <w:rsid w:val="00BE0330"/>
    <w:rsid w:val="00BE03A9"/>
    <w:rsid w:val="00BE03F4"/>
    <w:rsid w:val="00BE0577"/>
    <w:rsid w:val="00BE0A4B"/>
    <w:rsid w:val="00BE0CD5"/>
    <w:rsid w:val="00BE0DB9"/>
    <w:rsid w:val="00BE15BF"/>
    <w:rsid w:val="00BE160E"/>
    <w:rsid w:val="00BE1829"/>
    <w:rsid w:val="00BE1835"/>
    <w:rsid w:val="00BE1BBF"/>
    <w:rsid w:val="00BE1D68"/>
    <w:rsid w:val="00BE1E04"/>
    <w:rsid w:val="00BE1E0C"/>
    <w:rsid w:val="00BE1F6B"/>
    <w:rsid w:val="00BE2A31"/>
    <w:rsid w:val="00BE2BDD"/>
    <w:rsid w:val="00BE2DC1"/>
    <w:rsid w:val="00BE346C"/>
    <w:rsid w:val="00BE35C1"/>
    <w:rsid w:val="00BE3615"/>
    <w:rsid w:val="00BE361C"/>
    <w:rsid w:val="00BE390C"/>
    <w:rsid w:val="00BE3A06"/>
    <w:rsid w:val="00BE3EE4"/>
    <w:rsid w:val="00BE3F74"/>
    <w:rsid w:val="00BE4226"/>
    <w:rsid w:val="00BE4329"/>
    <w:rsid w:val="00BE4409"/>
    <w:rsid w:val="00BE47A0"/>
    <w:rsid w:val="00BE47C3"/>
    <w:rsid w:val="00BE47F2"/>
    <w:rsid w:val="00BE4860"/>
    <w:rsid w:val="00BE4A7E"/>
    <w:rsid w:val="00BE4AB1"/>
    <w:rsid w:val="00BE502D"/>
    <w:rsid w:val="00BE51A7"/>
    <w:rsid w:val="00BE5852"/>
    <w:rsid w:val="00BE5933"/>
    <w:rsid w:val="00BE5A0F"/>
    <w:rsid w:val="00BE5DDD"/>
    <w:rsid w:val="00BE5F75"/>
    <w:rsid w:val="00BE62B8"/>
    <w:rsid w:val="00BE6388"/>
    <w:rsid w:val="00BE63E1"/>
    <w:rsid w:val="00BE6A3B"/>
    <w:rsid w:val="00BE6AB2"/>
    <w:rsid w:val="00BE6B6F"/>
    <w:rsid w:val="00BE6D49"/>
    <w:rsid w:val="00BE6E5C"/>
    <w:rsid w:val="00BE6F15"/>
    <w:rsid w:val="00BE6FDE"/>
    <w:rsid w:val="00BE71F6"/>
    <w:rsid w:val="00BE78D3"/>
    <w:rsid w:val="00BE7913"/>
    <w:rsid w:val="00BE7A22"/>
    <w:rsid w:val="00BE7B2B"/>
    <w:rsid w:val="00BE7BA8"/>
    <w:rsid w:val="00BF0420"/>
    <w:rsid w:val="00BF0606"/>
    <w:rsid w:val="00BF067B"/>
    <w:rsid w:val="00BF06BA"/>
    <w:rsid w:val="00BF07F2"/>
    <w:rsid w:val="00BF08E5"/>
    <w:rsid w:val="00BF0A7A"/>
    <w:rsid w:val="00BF0B54"/>
    <w:rsid w:val="00BF0C44"/>
    <w:rsid w:val="00BF0C82"/>
    <w:rsid w:val="00BF0DE7"/>
    <w:rsid w:val="00BF1029"/>
    <w:rsid w:val="00BF115C"/>
    <w:rsid w:val="00BF14D0"/>
    <w:rsid w:val="00BF15CC"/>
    <w:rsid w:val="00BF1734"/>
    <w:rsid w:val="00BF1C11"/>
    <w:rsid w:val="00BF1E27"/>
    <w:rsid w:val="00BF1E6E"/>
    <w:rsid w:val="00BF2623"/>
    <w:rsid w:val="00BF2BCB"/>
    <w:rsid w:val="00BF3282"/>
    <w:rsid w:val="00BF328F"/>
    <w:rsid w:val="00BF3886"/>
    <w:rsid w:val="00BF3D4D"/>
    <w:rsid w:val="00BF3E8C"/>
    <w:rsid w:val="00BF3FDB"/>
    <w:rsid w:val="00BF417B"/>
    <w:rsid w:val="00BF4293"/>
    <w:rsid w:val="00BF46DB"/>
    <w:rsid w:val="00BF4706"/>
    <w:rsid w:val="00BF4821"/>
    <w:rsid w:val="00BF4D0D"/>
    <w:rsid w:val="00BF4DF1"/>
    <w:rsid w:val="00BF4F52"/>
    <w:rsid w:val="00BF564E"/>
    <w:rsid w:val="00BF567A"/>
    <w:rsid w:val="00BF56EF"/>
    <w:rsid w:val="00BF5884"/>
    <w:rsid w:val="00BF5D2F"/>
    <w:rsid w:val="00BF5D90"/>
    <w:rsid w:val="00BF5F74"/>
    <w:rsid w:val="00BF6310"/>
    <w:rsid w:val="00BF6D51"/>
    <w:rsid w:val="00BF6EAF"/>
    <w:rsid w:val="00BF6F99"/>
    <w:rsid w:val="00BF755C"/>
    <w:rsid w:val="00BF76B8"/>
    <w:rsid w:val="00BF7945"/>
    <w:rsid w:val="00BF7E88"/>
    <w:rsid w:val="00C003D3"/>
    <w:rsid w:val="00C004CF"/>
    <w:rsid w:val="00C00974"/>
    <w:rsid w:val="00C00A63"/>
    <w:rsid w:val="00C01007"/>
    <w:rsid w:val="00C01453"/>
    <w:rsid w:val="00C0155F"/>
    <w:rsid w:val="00C01578"/>
    <w:rsid w:val="00C01AF6"/>
    <w:rsid w:val="00C01BDD"/>
    <w:rsid w:val="00C01CC1"/>
    <w:rsid w:val="00C01D12"/>
    <w:rsid w:val="00C01DC8"/>
    <w:rsid w:val="00C01EA6"/>
    <w:rsid w:val="00C01F79"/>
    <w:rsid w:val="00C01F91"/>
    <w:rsid w:val="00C01F9D"/>
    <w:rsid w:val="00C023FB"/>
    <w:rsid w:val="00C02B62"/>
    <w:rsid w:val="00C02FEB"/>
    <w:rsid w:val="00C03011"/>
    <w:rsid w:val="00C035DB"/>
    <w:rsid w:val="00C03621"/>
    <w:rsid w:val="00C03759"/>
    <w:rsid w:val="00C0377F"/>
    <w:rsid w:val="00C03A7F"/>
    <w:rsid w:val="00C03EF5"/>
    <w:rsid w:val="00C03F90"/>
    <w:rsid w:val="00C04166"/>
    <w:rsid w:val="00C04393"/>
    <w:rsid w:val="00C04508"/>
    <w:rsid w:val="00C047BE"/>
    <w:rsid w:val="00C047EA"/>
    <w:rsid w:val="00C04981"/>
    <w:rsid w:val="00C04A9F"/>
    <w:rsid w:val="00C04B6F"/>
    <w:rsid w:val="00C04DD3"/>
    <w:rsid w:val="00C04DEB"/>
    <w:rsid w:val="00C05070"/>
    <w:rsid w:val="00C051C1"/>
    <w:rsid w:val="00C05414"/>
    <w:rsid w:val="00C0545D"/>
    <w:rsid w:val="00C05839"/>
    <w:rsid w:val="00C0587A"/>
    <w:rsid w:val="00C058E9"/>
    <w:rsid w:val="00C05948"/>
    <w:rsid w:val="00C059A7"/>
    <w:rsid w:val="00C05BBF"/>
    <w:rsid w:val="00C05C9E"/>
    <w:rsid w:val="00C05EC4"/>
    <w:rsid w:val="00C06253"/>
    <w:rsid w:val="00C06A61"/>
    <w:rsid w:val="00C07112"/>
    <w:rsid w:val="00C0711F"/>
    <w:rsid w:val="00C07120"/>
    <w:rsid w:val="00C07390"/>
    <w:rsid w:val="00C07409"/>
    <w:rsid w:val="00C07747"/>
    <w:rsid w:val="00C0791D"/>
    <w:rsid w:val="00C079FC"/>
    <w:rsid w:val="00C07B4D"/>
    <w:rsid w:val="00C07DBF"/>
    <w:rsid w:val="00C07E7A"/>
    <w:rsid w:val="00C07EE0"/>
    <w:rsid w:val="00C07F96"/>
    <w:rsid w:val="00C07FCB"/>
    <w:rsid w:val="00C07FD4"/>
    <w:rsid w:val="00C100A2"/>
    <w:rsid w:val="00C101BF"/>
    <w:rsid w:val="00C10822"/>
    <w:rsid w:val="00C1086C"/>
    <w:rsid w:val="00C10AEF"/>
    <w:rsid w:val="00C10DB4"/>
    <w:rsid w:val="00C1153F"/>
    <w:rsid w:val="00C115CC"/>
    <w:rsid w:val="00C11875"/>
    <w:rsid w:val="00C11A4B"/>
    <w:rsid w:val="00C11E04"/>
    <w:rsid w:val="00C121FC"/>
    <w:rsid w:val="00C12403"/>
    <w:rsid w:val="00C1247B"/>
    <w:rsid w:val="00C12595"/>
    <w:rsid w:val="00C129C0"/>
    <w:rsid w:val="00C12B0D"/>
    <w:rsid w:val="00C1381D"/>
    <w:rsid w:val="00C1398C"/>
    <w:rsid w:val="00C13B5B"/>
    <w:rsid w:val="00C13D2A"/>
    <w:rsid w:val="00C140DE"/>
    <w:rsid w:val="00C143CB"/>
    <w:rsid w:val="00C147E2"/>
    <w:rsid w:val="00C14C69"/>
    <w:rsid w:val="00C14CC0"/>
    <w:rsid w:val="00C14EC4"/>
    <w:rsid w:val="00C15099"/>
    <w:rsid w:val="00C15495"/>
    <w:rsid w:val="00C157C9"/>
    <w:rsid w:val="00C158B6"/>
    <w:rsid w:val="00C15B3B"/>
    <w:rsid w:val="00C15C28"/>
    <w:rsid w:val="00C15CD0"/>
    <w:rsid w:val="00C15E8D"/>
    <w:rsid w:val="00C16084"/>
    <w:rsid w:val="00C16CB1"/>
    <w:rsid w:val="00C16D49"/>
    <w:rsid w:val="00C16DB7"/>
    <w:rsid w:val="00C16F5B"/>
    <w:rsid w:val="00C172CA"/>
    <w:rsid w:val="00C1755D"/>
    <w:rsid w:val="00C1772B"/>
    <w:rsid w:val="00C17B5D"/>
    <w:rsid w:val="00C20519"/>
    <w:rsid w:val="00C20853"/>
    <w:rsid w:val="00C20A86"/>
    <w:rsid w:val="00C20AC5"/>
    <w:rsid w:val="00C20D09"/>
    <w:rsid w:val="00C20F16"/>
    <w:rsid w:val="00C21075"/>
    <w:rsid w:val="00C2126A"/>
    <w:rsid w:val="00C21A8F"/>
    <w:rsid w:val="00C21DED"/>
    <w:rsid w:val="00C21E70"/>
    <w:rsid w:val="00C220AC"/>
    <w:rsid w:val="00C22184"/>
    <w:rsid w:val="00C228B1"/>
    <w:rsid w:val="00C22E0B"/>
    <w:rsid w:val="00C23366"/>
    <w:rsid w:val="00C235BE"/>
    <w:rsid w:val="00C235EC"/>
    <w:rsid w:val="00C2370B"/>
    <w:rsid w:val="00C237DD"/>
    <w:rsid w:val="00C238A1"/>
    <w:rsid w:val="00C23ACA"/>
    <w:rsid w:val="00C24028"/>
    <w:rsid w:val="00C24EAB"/>
    <w:rsid w:val="00C2583E"/>
    <w:rsid w:val="00C25AB0"/>
    <w:rsid w:val="00C25B3F"/>
    <w:rsid w:val="00C25B51"/>
    <w:rsid w:val="00C25C10"/>
    <w:rsid w:val="00C25DEE"/>
    <w:rsid w:val="00C26004"/>
    <w:rsid w:val="00C261A1"/>
    <w:rsid w:val="00C2648E"/>
    <w:rsid w:val="00C2662D"/>
    <w:rsid w:val="00C26999"/>
    <w:rsid w:val="00C26B22"/>
    <w:rsid w:val="00C26C77"/>
    <w:rsid w:val="00C26CA8"/>
    <w:rsid w:val="00C27035"/>
    <w:rsid w:val="00C27062"/>
    <w:rsid w:val="00C2712B"/>
    <w:rsid w:val="00C27445"/>
    <w:rsid w:val="00C27D1D"/>
    <w:rsid w:val="00C27D76"/>
    <w:rsid w:val="00C27E8D"/>
    <w:rsid w:val="00C27EB2"/>
    <w:rsid w:val="00C30136"/>
    <w:rsid w:val="00C3014A"/>
    <w:rsid w:val="00C30283"/>
    <w:rsid w:val="00C30438"/>
    <w:rsid w:val="00C30481"/>
    <w:rsid w:val="00C30BDD"/>
    <w:rsid w:val="00C31031"/>
    <w:rsid w:val="00C31140"/>
    <w:rsid w:val="00C313A3"/>
    <w:rsid w:val="00C316E2"/>
    <w:rsid w:val="00C31F3B"/>
    <w:rsid w:val="00C3205F"/>
    <w:rsid w:val="00C32513"/>
    <w:rsid w:val="00C32B2B"/>
    <w:rsid w:val="00C32BE8"/>
    <w:rsid w:val="00C32CBF"/>
    <w:rsid w:val="00C32D48"/>
    <w:rsid w:val="00C32E5B"/>
    <w:rsid w:val="00C32F0A"/>
    <w:rsid w:val="00C330A6"/>
    <w:rsid w:val="00C331FA"/>
    <w:rsid w:val="00C336D3"/>
    <w:rsid w:val="00C33785"/>
    <w:rsid w:val="00C337FC"/>
    <w:rsid w:val="00C33D9F"/>
    <w:rsid w:val="00C34028"/>
    <w:rsid w:val="00C34248"/>
    <w:rsid w:val="00C343B5"/>
    <w:rsid w:val="00C34424"/>
    <w:rsid w:val="00C34573"/>
    <w:rsid w:val="00C346F5"/>
    <w:rsid w:val="00C3493C"/>
    <w:rsid w:val="00C349BB"/>
    <w:rsid w:val="00C34E7C"/>
    <w:rsid w:val="00C34ED4"/>
    <w:rsid w:val="00C359D4"/>
    <w:rsid w:val="00C35AAB"/>
    <w:rsid w:val="00C35D05"/>
    <w:rsid w:val="00C360DC"/>
    <w:rsid w:val="00C365F7"/>
    <w:rsid w:val="00C36635"/>
    <w:rsid w:val="00C36841"/>
    <w:rsid w:val="00C36A1A"/>
    <w:rsid w:val="00C36B90"/>
    <w:rsid w:val="00C36D93"/>
    <w:rsid w:val="00C36EC1"/>
    <w:rsid w:val="00C374B5"/>
    <w:rsid w:val="00C37571"/>
    <w:rsid w:val="00C379FD"/>
    <w:rsid w:val="00C37E11"/>
    <w:rsid w:val="00C40604"/>
    <w:rsid w:val="00C40848"/>
    <w:rsid w:val="00C40954"/>
    <w:rsid w:val="00C40E27"/>
    <w:rsid w:val="00C411D1"/>
    <w:rsid w:val="00C411E1"/>
    <w:rsid w:val="00C411FC"/>
    <w:rsid w:val="00C41332"/>
    <w:rsid w:val="00C41419"/>
    <w:rsid w:val="00C41758"/>
    <w:rsid w:val="00C41CF9"/>
    <w:rsid w:val="00C42189"/>
    <w:rsid w:val="00C42A40"/>
    <w:rsid w:val="00C42AC2"/>
    <w:rsid w:val="00C4306D"/>
    <w:rsid w:val="00C430B1"/>
    <w:rsid w:val="00C43270"/>
    <w:rsid w:val="00C434B4"/>
    <w:rsid w:val="00C4397E"/>
    <w:rsid w:val="00C43CC2"/>
    <w:rsid w:val="00C44336"/>
    <w:rsid w:val="00C4488F"/>
    <w:rsid w:val="00C44C8F"/>
    <w:rsid w:val="00C44F94"/>
    <w:rsid w:val="00C44FB3"/>
    <w:rsid w:val="00C451A2"/>
    <w:rsid w:val="00C45869"/>
    <w:rsid w:val="00C45A1A"/>
    <w:rsid w:val="00C45C81"/>
    <w:rsid w:val="00C45CAB"/>
    <w:rsid w:val="00C45EA3"/>
    <w:rsid w:val="00C45F3F"/>
    <w:rsid w:val="00C4627A"/>
    <w:rsid w:val="00C464DE"/>
    <w:rsid w:val="00C465F4"/>
    <w:rsid w:val="00C46756"/>
    <w:rsid w:val="00C46773"/>
    <w:rsid w:val="00C468B1"/>
    <w:rsid w:val="00C46A6B"/>
    <w:rsid w:val="00C4701C"/>
    <w:rsid w:val="00C4710D"/>
    <w:rsid w:val="00C47A26"/>
    <w:rsid w:val="00C47E3F"/>
    <w:rsid w:val="00C50256"/>
    <w:rsid w:val="00C50424"/>
    <w:rsid w:val="00C50705"/>
    <w:rsid w:val="00C507DE"/>
    <w:rsid w:val="00C50802"/>
    <w:rsid w:val="00C50E8C"/>
    <w:rsid w:val="00C50FA7"/>
    <w:rsid w:val="00C51008"/>
    <w:rsid w:val="00C512BF"/>
    <w:rsid w:val="00C5158A"/>
    <w:rsid w:val="00C51AAD"/>
    <w:rsid w:val="00C51AD1"/>
    <w:rsid w:val="00C5204D"/>
    <w:rsid w:val="00C5206B"/>
    <w:rsid w:val="00C520DD"/>
    <w:rsid w:val="00C522D5"/>
    <w:rsid w:val="00C523A4"/>
    <w:rsid w:val="00C52569"/>
    <w:rsid w:val="00C5264C"/>
    <w:rsid w:val="00C5280E"/>
    <w:rsid w:val="00C529A5"/>
    <w:rsid w:val="00C52B52"/>
    <w:rsid w:val="00C52C5B"/>
    <w:rsid w:val="00C5318A"/>
    <w:rsid w:val="00C536EC"/>
    <w:rsid w:val="00C53705"/>
    <w:rsid w:val="00C537A0"/>
    <w:rsid w:val="00C5390B"/>
    <w:rsid w:val="00C53A91"/>
    <w:rsid w:val="00C53AC1"/>
    <w:rsid w:val="00C53EF7"/>
    <w:rsid w:val="00C540E8"/>
    <w:rsid w:val="00C5465A"/>
    <w:rsid w:val="00C54951"/>
    <w:rsid w:val="00C54A52"/>
    <w:rsid w:val="00C54B14"/>
    <w:rsid w:val="00C54CEE"/>
    <w:rsid w:val="00C54EF8"/>
    <w:rsid w:val="00C54FDE"/>
    <w:rsid w:val="00C55298"/>
    <w:rsid w:val="00C553B2"/>
    <w:rsid w:val="00C55473"/>
    <w:rsid w:val="00C555C4"/>
    <w:rsid w:val="00C55736"/>
    <w:rsid w:val="00C55781"/>
    <w:rsid w:val="00C559C2"/>
    <w:rsid w:val="00C55EEF"/>
    <w:rsid w:val="00C56148"/>
    <w:rsid w:val="00C562F3"/>
    <w:rsid w:val="00C5640A"/>
    <w:rsid w:val="00C5679F"/>
    <w:rsid w:val="00C56DE9"/>
    <w:rsid w:val="00C5701E"/>
    <w:rsid w:val="00C576D9"/>
    <w:rsid w:val="00C579C7"/>
    <w:rsid w:val="00C57C22"/>
    <w:rsid w:val="00C57C35"/>
    <w:rsid w:val="00C57DEE"/>
    <w:rsid w:val="00C57E26"/>
    <w:rsid w:val="00C57E5D"/>
    <w:rsid w:val="00C60250"/>
    <w:rsid w:val="00C60354"/>
    <w:rsid w:val="00C60ADF"/>
    <w:rsid w:val="00C60D44"/>
    <w:rsid w:val="00C610CD"/>
    <w:rsid w:val="00C612F4"/>
    <w:rsid w:val="00C615B7"/>
    <w:rsid w:val="00C61639"/>
    <w:rsid w:val="00C61899"/>
    <w:rsid w:val="00C61FC9"/>
    <w:rsid w:val="00C62066"/>
    <w:rsid w:val="00C6239E"/>
    <w:rsid w:val="00C625DD"/>
    <w:rsid w:val="00C62AC2"/>
    <w:rsid w:val="00C62BCB"/>
    <w:rsid w:val="00C62CE5"/>
    <w:rsid w:val="00C62E28"/>
    <w:rsid w:val="00C62E82"/>
    <w:rsid w:val="00C63425"/>
    <w:rsid w:val="00C63545"/>
    <w:rsid w:val="00C6358B"/>
    <w:rsid w:val="00C637A7"/>
    <w:rsid w:val="00C63BE2"/>
    <w:rsid w:val="00C63E5E"/>
    <w:rsid w:val="00C64B51"/>
    <w:rsid w:val="00C64C92"/>
    <w:rsid w:val="00C65038"/>
    <w:rsid w:val="00C6506E"/>
    <w:rsid w:val="00C6510B"/>
    <w:rsid w:val="00C65C9A"/>
    <w:rsid w:val="00C65E8F"/>
    <w:rsid w:val="00C661A7"/>
    <w:rsid w:val="00C66755"/>
    <w:rsid w:val="00C66A6D"/>
    <w:rsid w:val="00C66DB4"/>
    <w:rsid w:val="00C66E8B"/>
    <w:rsid w:val="00C6729F"/>
    <w:rsid w:val="00C675F1"/>
    <w:rsid w:val="00C6774F"/>
    <w:rsid w:val="00C678E8"/>
    <w:rsid w:val="00C67969"/>
    <w:rsid w:val="00C6799D"/>
    <w:rsid w:val="00C67A02"/>
    <w:rsid w:val="00C67E03"/>
    <w:rsid w:val="00C67FA0"/>
    <w:rsid w:val="00C70114"/>
    <w:rsid w:val="00C70BEE"/>
    <w:rsid w:val="00C713EE"/>
    <w:rsid w:val="00C713F8"/>
    <w:rsid w:val="00C71422"/>
    <w:rsid w:val="00C71675"/>
    <w:rsid w:val="00C7178A"/>
    <w:rsid w:val="00C717F3"/>
    <w:rsid w:val="00C71BCC"/>
    <w:rsid w:val="00C71CD4"/>
    <w:rsid w:val="00C724AF"/>
    <w:rsid w:val="00C72852"/>
    <w:rsid w:val="00C72880"/>
    <w:rsid w:val="00C7296B"/>
    <w:rsid w:val="00C72E85"/>
    <w:rsid w:val="00C72F5A"/>
    <w:rsid w:val="00C7321F"/>
    <w:rsid w:val="00C732DD"/>
    <w:rsid w:val="00C733F5"/>
    <w:rsid w:val="00C73E80"/>
    <w:rsid w:val="00C74435"/>
    <w:rsid w:val="00C74625"/>
    <w:rsid w:val="00C74ACA"/>
    <w:rsid w:val="00C74B9C"/>
    <w:rsid w:val="00C74B9E"/>
    <w:rsid w:val="00C74BE6"/>
    <w:rsid w:val="00C74C18"/>
    <w:rsid w:val="00C74D34"/>
    <w:rsid w:val="00C74E77"/>
    <w:rsid w:val="00C75408"/>
    <w:rsid w:val="00C756B8"/>
    <w:rsid w:val="00C7578B"/>
    <w:rsid w:val="00C7592D"/>
    <w:rsid w:val="00C759E9"/>
    <w:rsid w:val="00C76203"/>
    <w:rsid w:val="00C76209"/>
    <w:rsid w:val="00C76263"/>
    <w:rsid w:val="00C7663A"/>
    <w:rsid w:val="00C769A0"/>
    <w:rsid w:val="00C76B43"/>
    <w:rsid w:val="00C76CDF"/>
    <w:rsid w:val="00C76E72"/>
    <w:rsid w:val="00C7703C"/>
    <w:rsid w:val="00C7789C"/>
    <w:rsid w:val="00C77958"/>
    <w:rsid w:val="00C77C64"/>
    <w:rsid w:val="00C77D40"/>
    <w:rsid w:val="00C800D0"/>
    <w:rsid w:val="00C803BC"/>
    <w:rsid w:val="00C80A84"/>
    <w:rsid w:val="00C80AF1"/>
    <w:rsid w:val="00C80EB8"/>
    <w:rsid w:val="00C80EEA"/>
    <w:rsid w:val="00C81528"/>
    <w:rsid w:val="00C818B2"/>
    <w:rsid w:val="00C818F6"/>
    <w:rsid w:val="00C81934"/>
    <w:rsid w:val="00C81F48"/>
    <w:rsid w:val="00C81F82"/>
    <w:rsid w:val="00C821D1"/>
    <w:rsid w:val="00C8272E"/>
    <w:rsid w:val="00C82898"/>
    <w:rsid w:val="00C82AA5"/>
    <w:rsid w:val="00C82B9D"/>
    <w:rsid w:val="00C83542"/>
    <w:rsid w:val="00C83874"/>
    <w:rsid w:val="00C8395C"/>
    <w:rsid w:val="00C84414"/>
    <w:rsid w:val="00C846F3"/>
    <w:rsid w:val="00C84C4F"/>
    <w:rsid w:val="00C84FFE"/>
    <w:rsid w:val="00C853DB"/>
    <w:rsid w:val="00C857B4"/>
    <w:rsid w:val="00C86841"/>
    <w:rsid w:val="00C86D61"/>
    <w:rsid w:val="00C86DBF"/>
    <w:rsid w:val="00C86E75"/>
    <w:rsid w:val="00C86EB1"/>
    <w:rsid w:val="00C87372"/>
    <w:rsid w:val="00C90168"/>
    <w:rsid w:val="00C9026C"/>
    <w:rsid w:val="00C90520"/>
    <w:rsid w:val="00C908AF"/>
    <w:rsid w:val="00C90ADE"/>
    <w:rsid w:val="00C90B19"/>
    <w:rsid w:val="00C910F7"/>
    <w:rsid w:val="00C91270"/>
    <w:rsid w:val="00C912DD"/>
    <w:rsid w:val="00C91378"/>
    <w:rsid w:val="00C91459"/>
    <w:rsid w:val="00C914AA"/>
    <w:rsid w:val="00C91600"/>
    <w:rsid w:val="00C91665"/>
    <w:rsid w:val="00C918FB"/>
    <w:rsid w:val="00C922D1"/>
    <w:rsid w:val="00C923B8"/>
    <w:rsid w:val="00C927A6"/>
    <w:rsid w:val="00C92829"/>
    <w:rsid w:val="00C928C9"/>
    <w:rsid w:val="00C929A6"/>
    <w:rsid w:val="00C93223"/>
    <w:rsid w:val="00C93999"/>
    <w:rsid w:val="00C939B5"/>
    <w:rsid w:val="00C93B83"/>
    <w:rsid w:val="00C93CC9"/>
    <w:rsid w:val="00C93F52"/>
    <w:rsid w:val="00C94047"/>
    <w:rsid w:val="00C94763"/>
    <w:rsid w:val="00C94ABD"/>
    <w:rsid w:val="00C94C5A"/>
    <w:rsid w:val="00C94D41"/>
    <w:rsid w:val="00C94DE8"/>
    <w:rsid w:val="00C94EBD"/>
    <w:rsid w:val="00C950A7"/>
    <w:rsid w:val="00C95157"/>
    <w:rsid w:val="00C95381"/>
    <w:rsid w:val="00C956A8"/>
    <w:rsid w:val="00C95BE0"/>
    <w:rsid w:val="00C95BFB"/>
    <w:rsid w:val="00C95E8E"/>
    <w:rsid w:val="00C965CF"/>
    <w:rsid w:val="00C97328"/>
    <w:rsid w:val="00C97723"/>
    <w:rsid w:val="00C97BA5"/>
    <w:rsid w:val="00C97CBD"/>
    <w:rsid w:val="00C97ED4"/>
    <w:rsid w:val="00C97FD9"/>
    <w:rsid w:val="00CA0772"/>
    <w:rsid w:val="00CA0998"/>
    <w:rsid w:val="00CA0C25"/>
    <w:rsid w:val="00CA0CA1"/>
    <w:rsid w:val="00CA0D5E"/>
    <w:rsid w:val="00CA0DE7"/>
    <w:rsid w:val="00CA0E07"/>
    <w:rsid w:val="00CA0F7B"/>
    <w:rsid w:val="00CA136E"/>
    <w:rsid w:val="00CA1444"/>
    <w:rsid w:val="00CA1877"/>
    <w:rsid w:val="00CA18B3"/>
    <w:rsid w:val="00CA191B"/>
    <w:rsid w:val="00CA1926"/>
    <w:rsid w:val="00CA1AC2"/>
    <w:rsid w:val="00CA1B0F"/>
    <w:rsid w:val="00CA1DF0"/>
    <w:rsid w:val="00CA1E4F"/>
    <w:rsid w:val="00CA219E"/>
    <w:rsid w:val="00CA2424"/>
    <w:rsid w:val="00CA243C"/>
    <w:rsid w:val="00CA26ED"/>
    <w:rsid w:val="00CA2B6A"/>
    <w:rsid w:val="00CA2BF7"/>
    <w:rsid w:val="00CA3015"/>
    <w:rsid w:val="00CA3095"/>
    <w:rsid w:val="00CA361D"/>
    <w:rsid w:val="00CA3C33"/>
    <w:rsid w:val="00CA3D2B"/>
    <w:rsid w:val="00CA3F3D"/>
    <w:rsid w:val="00CA3F47"/>
    <w:rsid w:val="00CA4151"/>
    <w:rsid w:val="00CA4417"/>
    <w:rsid w:val="00CA4520"/>
    <w:rsid w:val="00CA4617"/>
    <w:rsid w:val="00CA4A26"/>
    <w:rsid w:val="00CA4F97"/>
    <w:rsid w:val="00CA512E"/>
    <w:rsid w:val="00CA5163"/>
    <w:rsid w:val="00CA5239"/>
    <w:rsid w:val="00CA5320"/>
    <w:rsid w:val="00CA5771"/>
    <w:rsid w:val="00CA591C"/>
    <w:rsid w:val="00CA5AE5"/>
    <w:rsid w:val="00CA5B23"/>
    <w:rsid w:val="00CA5B8D"/>
    <w:rsid w:val="00CA5FB2"/>
    <w:rsid w:val="00CA5FBB"/>
    <w:rsid w:val="00CA6B25"/>
    <w:rsid w:val="00CA6CF6"/>
    <w:rsid w:val="00CA6DDB"/>
    <w:rsid w:val="00CA6E9C"/>
    <w:rsid w:val="00CA710A"/>
    <w:rsid w:val="00CA7482"/>
    <w:rsid w:val="00CA797E"/>
    <w:rsid w:val="00CA7A49"/>
    <w:rsid w:val="00CA7A75"/>
    <w:rsid w:val="00CA7DA9"/>
    <w:rsid w:val="00CB01F4"/>
    <w:rsid w:val="00CB0430"/>
    <w:rsid w:val="00CB0546"/>
    <w:rsid w:val="00CB082F"/>
    <w:rsid w:val="00CB09C9"/>
    <w:rsid w:val="00CB13C0"/>
    <w:rsid w:val="00CB13FF"/>
    <w:rsid w:val="00CB154C"/>
    <w:rsid w:val="00CB191B"/>
    <w:rsid w:val="00CB1D07"/>
    <w:rsid w:val="00CB2164"/>
    <w:rsid w:val="00CB2312"/>
    <w:rsid w:val="00CB2335"/>
    <w:rsid w:val="00CB2494"/>
    <w:rsid w:val="00CB25D4"/>
    <w:rsid w:val="00CB2A62"/>
    <w:rsid w:val="00CB30BC"/>
    <w:rsid w:val="00CB30F1"/>
    <w:rsid w:val="00CB32A1"/>
    <w:rsid w:val="00CB34AF"/>
    <w:rsid w:val="00CB381F"/>
    <w:rsid w:val="00CB3BC9"/>
    <w:rsid w:val="00CB3DBE"/>
    <w:rsid w:val="00CB4134"/>
    <w:rsid w:val="00CB4184"/>
    <w:rsid w:val="00CB418F"/>
    <w:rsid w:val="00CB422F"/>
    <w:rsid w:val="00CB465B"/>
    <w:rsid w:val="00CB490D"/>
    <w:rsid w:val="00CB4BC3"/>
    <w:rsid w:val="00CB522A"/>
    <w:rsid w:val="00CB5303"/>
    <w:rsid w:val="00CB5488"/>
    <w:rsid w:val="00CB556A"/>
    <w:rsid w:val="00CB5972"/>
    <w:rsid w:val="00CB60CF"/>
    <w:rsid w:val="00CB69D9"/>
    <w:rsid w:val="00CB6A36"/>
    <w:rsid w:val="00CB6AFF"/>
    <w:rsid w:val="00CB6B89"/>
    <w:rsid w:val="00CB6D17"/>
    <w:rsid w:val="00CB6EFF"/>
    <w:rsid w:val="00CB6FC8"/>
    <w:rsid w:val="00CB72B1"/>
    <w:rsid w:val="00CB73E3"/>
    <w:rsid w:val="00CB759F"/>
    <w:rsid w:val="00CB762E"/>
    <w:rsid w:val="00CB778C"/>
    <w:rsid w:val="00CB7827"/>
    <w:rsid w:val="00CB7A23"/>
    <w:rsid w:val="00CB7BB9"/>
    <w:rsid w:val="00CC0050"/>
    <w:rsid w:val="00CC0427"/>
    <w:rsid w:val="00CC07C8"/>
    <w:rsid w:val="00CC0877"/>
    <w:rsid w:val="00CC0EBC"/>
    <w:rsid w:val="00CC110F"/>
    <w:rsid w:val="00CC183D"/>
    <w:rsid w:val="00CC195A"/>
    <w:rsid w:val="00CC1D59"/>
    <w:rsid w:val="00CC2CE0"/>
    <w:rsid w:val="00CC3236"/>
    <w:rsid w:val="00CC3776"/>
    <w:rsid w:val="00CC3A7C"/>
    <w:rsid w:val="00CC4044"/>
    <w:rsid w:val="00CC409B"/>
    <w:rsid w:val="00CC4B16"/>
    <w:rsid w:val="00CC4EA7"/>
    <w:rsid w:val="00CC5326"/>
    <w:rsid w:val="00CC5461"/>
    <w:rsid w:val="00CC5736"/>
    <w:rsid w:val="00CC5755"/>
    <w:rsid w:val="00CC577F"/>
    <w:rsid w:val="00CC5929"/>
    <w:rsid w:val="00CC5B10"/>
    <w:rsid w:val="00CC5C25"/>
    <w:rsid w:val="00CC6707"/>
    <w:rsid w:val="00CC6B84"/>
    <w:rsid w:val="00CC6D63"/>
    <w:rsid w:val="00CC6DBD"/>
    <w:rsid w:val="00CC6E08"/>
    <w:rsid w:val="00CC6FE5"/>
    <w:rsid w:val="00CC7083"/>
    <w:rsid w:val="00CC71BF"/>
    <w:rsid w:val="00CC7586"/>
    <w:rsid w:val="00CC78D3"/>
    <w:rsid w:val="00CC7A5F"/>
    <w:rsid w:val="00CC7AA8"/>
    <w:rsid w:val="00CC7BF9"/>
    <w:rsid w:val="00CD02EC"/>
    <w:rsid w:val="00CD0362"/>
    <w:rsid w:val="00CD0754"/>
    <w:rsid w:val="00CD084D"/>
    <w:rsid w:val="00CD10FD"/>
    <w:rsid w:val="00CD1496"/>
    <w:rsid w:val="00CD157C"/>
    <w:rsid w:val="00CD1710"/>
    <w:rsid w:val="00CD1788"/>
    <w:rsid w:val="00CD17D2"/>
    <w:rsid w:val="00CD18C3"/>
    <w:rsid w:val="00CD1B26"/>
    <w:rsid w:val="00CD1F1C"/>
    <w:rsid w:val="00CD224C"/>
    <w:rsid w:val="00CD224F"/>
    <w:rsid w:val="00CD22C9"/>
    <w:rsid w:val="00CD246A"/>
    <w:rsid w:val="00CD2596"/>
    <w:rsid w:val="00CD2704"/>
    <w:rsid w:val="00CD274A"/>
    <w:rsid w:val="00CD2D23"/>
    <w:rsid w:val="00CD313B"/>
    <w:rsid w:val="00CD31EA"/>
    <w:rsid w:val="00CD3272"/>
    <w:rsid w:val="00CD341A"/>
    <w:rsid w:val="00CD3721"/>
    <w:rsid w:val="00CD390A"/>
    <w:rsid w:val="00CD395D"/>
    <w:rsid w:val="00CD3C38"/>
    <w:rsid w:val="00CD3F07"/>
    <w:rsid w:val="00CD4110"/>
    <w:rsid w:val="00CD425A"/>
    <w:rsid w:val="00CD4773"/>
    <w:rsid w:val="00CD4C4E"/>
    <w:rsid w:val="00CD51FB"/>
    <w:rsid w:val="00CD5E1C"/>
    <w:rsid w:val="00CD61DC"/>
    <w:rsid w:val="00CD6234"/>
    <w:rsid w:val="00CD63B1"/>
    <w:rsid w:val="00CD65C3"/>
    <w:rsid w:val="00CD65FC"/>
    <w:rsid w:val="00CD66B0"/>
    <w:rsid w:val="00CD6717"/>
    <w:rsid w:val="00CD6948"/>
    <w:rsid w:val="00CD6A8E"/>
    <w:rsid w:val="00CD6CC1"/>
    <w:rsid w:val="00CD6E0A"/>
    <w:rsid w:val="00CD7167"/>
    <w:rsid w:val="00CD7297"/>
    <w:rsid w:val="00CD7928"/>
    <w:rsid w:val="00CD7952"/>
    <w:rsid w:val="00CD7D2D"/>
    <w:rsid w:val="00CD7D75"/>
    <w:rsid w:val="00CD7DAD"/>
    <w:rsid w:val="00CE0143"/>
    <w:rsid w:val="00CE01B9"/>
    <w:rsid w:val="00CE03A4"/>
    <w:rsid w:val="00CE0959"/>
    <w:rsid w:val="00CE0C20"/>
    <w:rsid w:val="00CE0C3F"/>
    <w:rsid w:val="00CE0D05"/>
    <w:rsid w:val="00CE0D2E"/>
    <w:rsid w:val="00CE11D7"/>
    <w:rsid w:val="00CE1547"/>
    <w:rsid w:val="00CE15CA"/>
    <w:rsid w:val="00CE1729"/>
    <w:rsid w:val="00CE1A4A"/>
    <w:rsid w:val="00CE1A9A"/>
    <w:rsid w:val="00CE2977"/>
    <w:rsid w:val="00CE2997"/>
    <w:rsid w:val="00CE2BD0"/>
    <w:rsid w:val="00CE2D52"/>
    <w:rsid w:val="00CE2FBA"/>
    <w:rsid w:val="00CE3633"/>
    <w:rsid w:val="00CE3C8F"/>
    <w:rsid w:val="00CE3F6C"/>
    <w:rsid w:val="00CE446E"/>
    <w:rsid w:val="00CE4476"/>
    <w:rsid w:val="00CE4517"/>
    <w:rsid w:val="00CE485F"/>
    <w:rsid w:val="00CE4BEB"/>
    <w:rsid w:val="00CE4C45"/>
    <w:rsid w:val="00CE4DC3"/>
    <w:rsid w:val="00CE503D"/>
    <w:rsid w:val="00CE5041"/>
    <w:rsid w:val="00CE50EE"/>
    <w:rsid w:val="00CE59B6"/>
    <w:rsid w:val="00CE5D47"/>
    <w:rsid w:val="00CE5F77"/>
    <w:rsid w:val="00CE6015"/>
    <w:rsid w:val="00CE6141"/>
    <w:rsid w:val="00CE6751"/>
    <w:rsid w:val="00CE690D"/>
    <w:rsid w:val="00CE6A18"/>
    <w:rsid w:val="00CE6A51"/>
    <w:rsid w:val="00CE6AD7"/>
    <w:rsid w:val="00CE6D25"/>
    <w:rsid w:val="00CE6E36"/>
    <w:rsid w:val="00CE71A8"/>
    <w:rsid w:val="00CE71B2"/>
    <w:rsid w:val="00CE72E6"/>
    <w:rsid w:val="00CE750A"/>
    <w:rsid w:val="00CE7664"/>
    <w:rsid w:val="00CE77FE"/>
    <w:rsid w:val="00CE7C4A"/>
    <w:rsid w:val="00CE7F11"/>
    <w:rsid w:val="00CF013C"/>
    <w:rsid w:val="00CF03D6"/>
    <w:rsid w:val="00CF049C"/>
    <w:rsid w:val="00CF0F98"/>
    <w:rsid w:val="00CF103A"/>
    <w:rsid w:val="00CF1185"/>
    <w:rsid w:val="00CF11E8"/>
    <w:rsid w:val="00CF1293"/>
    <w:rsid w:val="00CF1335"/>
    <w:rsid w:val="00CF145F"/>
    <w:rsid w:val="00CF150E"/>
    <w:rsid w:val="00CF16E3"/>
    <w:rsid w:val="00CF17C5"/>
    <w:rsid w:val="00CF19EB"/>
    <w:rsid w:val="00CF1F65"/>
    <w:rsid w:val="00CF1FEA"/>
    <w:rsid w:val="00CF23B2"/>
    <w:rsid w:val="00CF23B3"/>
    <w:rsid w:val="00CF268E"/>
    <w:rsid w:val="00CF269F"/>
    <w:rsid w:val="00CF27BC"/>
    <w:rsid w:val="00CF28BF"/>
    <w:rsid w:val="00CF2E59"/>
    <w:rsid w:val="00CF3055"/>
    <w:rsid w:val="00CF3241"/>
    <w:rsid w:val="00CF34E0"/>
    <w:rsid w:val="00CF4024"/>
    <w:rsid w:val="00CF4281"/>
    <w:rsid w:val="00CF440F"/>
    <w:rsid w:val="00CF4522"/>
    <w:rsid w:val="00CF45FD"/>
    <w:rsid w:val="00CF468E"/>
    <w:rsid w:val="00CF4748"/>
    <w:rsid w:val="00CF4917"/>
    <w:rsid w:val="00CF5560"/>
    <w:rsid w:val="00CF58A5"/>
    <w:rsid w:val="00CF5BF4"/>
    <w:rsid w:val="00CF5DC0"/>
    <w:rsid w:val="00CF5FC2"/>
    <w:rsid w:val="00CF607C"/>
    <w:rsid w:val="00CF60B7"/>
    <w:rsid w:val="00CF61E8"/>
    <w:rsid w:val="00CF6286"/>
    <w:rsid w:val="00CF62F7"/>
    <w:rsid w:val="00CF6403"/>
    <w:rsid w:val="00CF6990"/>
    <w:rsid w:val="00CF6A80"/>
    <w:rsid w:val="00CF6AD6"/>
    <w:rsid w:val="00CF6ED8"/>
    <w:rsid w:val="00CF6F28"/>
    <w:rsid w:val="00CF7085"/>
    <w:rsid w:val="00CF720F"/>
    <w:rsid w:val="00CF735B"/>
    <w:rsid w:val="00CF7480"/>
    <w:rsid w:val="00CF75DF"/>
    <w:rsid w:val="00CF760A"/>
    <w:rsid w:val="00CF7AA5"/>
    <w:rsid w:val="00CF7F76"/>
    <w:rsid w:val="00D00741"/>
    <w:rsid w:val="00D00773"/>
    <w:rsid w:val="00D0081C"/>
    <w:rsid w:val="00D00A21"/>
    <w:rsid w:val="00D00B48"/>
    <w:rsid w:val="00D00B98"/>
    <w:rsid w:val="00D00D55"/>
    <w:rsid w:val="00D01052"/>
    <w:rsid w:val="00D011CF"/>
    <w:rsid w:val="00D01290"/>
    <w:rsid w:val="00D013EE"/>
    <w:rsid w:val="00D01619"/>
    <w:rsid w:val="00D0169E"/>
    <w:rsid w:val="00D0190F"/>
    <w:rsid w:val="00D019AD"/>
    <w:rsid w:val="00D01AB6"/>
    <w:rsid w:val="00D01B1C"/>
    <w:rsid w:val="00D01D1A"/>
    <w:rsid w:val="00D01E86"/>
    <w:rsid w:val="00D026B9"/>
    <w:rsid w:val="00D02A44"/>
    <w:rsid w:val="00D02B07"/>
    <w:rsid w:val="00D02BBC"/>
    <w:rsid w:val="00D02E06"/>
    <w:rsid w:val="00D03157"/>
    <w:rsid w:val="00D03529"/>
    <w:rsid w:val="00D03625"/>
    <w:rsid w:val="00D0376F"/>
    <w:rsid w:val="00D03A18"/>
    <w:rsid w:val="00D03B4E"/>
    <w:rsid w:val="00D03D54"/>
    <w:rsid w:val="00D03EC0"/>
    <w:rsid w:val="00D03F17"/>
    <w:rsid w:val="00D0450B"/>
    <w:rsid w:val="00D045BD"/>
    <w:rsid w:val="00D04623"/>
    <w:rsid w:val="00D04971"/>
    <w:rsid w:val="00D04B98"/>
    <w:rsid w:val="00D05047"/>
    <w:rsid w:val="00D052F1"/>
    <w:rsid w:val="00D05A90"/>
    <w:rsid w:val="00D064BA"/>
    <w:rsid w:val="00D066C4"/>
    <w:rsid w:val="00D06784"/>
    <w:rsid w:val="00D067B5"/>
    <w:rsid w:val="00D06EA9"/>
    <w:rsid w:val="00D06EF5"/>
    <w:rsid w:val="00D06F8E"/>
    <w:rsid w:val="00D070D7"/>
    <w:rsid w:val="00D072A6"/>
    <w:rsid w:val="00D072AC"/>
    <w:rsid w:val="00D073C5"/>
    <w:rsid w:val="00D075DB"/>
    <w:rsid w:val="00D07C0E"/>
    <w:rsid w:val="00D07CB1"/>
    <w:rsid w:val="00D07DBC"/>
    <w:rsid w:val="00D07E52"/>
    <w:rsid w:val="00D07F4E"/>
    <w:rsid w:val="00D10034"/>
    <w:rsid w:val="00D105D0"/>
    <w:rsid w:val="00D107C6"/>
    <w:rsid w:val="00D10980"/>
    <w:rsid w:val="00D10AB9"/>
    <w:rsid w:val="00D10C3C"/>
    <w:rsid w:val="00D1102B"/>
    <w:rsid w:val="00D11132"/>
    <w:rsid w:val="00D11260"/>
    <w:rsid w:val="00D11939"/>
    <w:rsid w:val="00D11C3B"/>
    <w:rsid w:val="00D11E3A"/>
    <w:rsid w:val="00D11EDE"/>
    <w:rsid w:val="00D11FEA"/>
    <w:rsid w:val="00D120C7"/>
    <w:rsid w:val="00D121BB"/>
    <w:rsid w:val="00D12205"/>
    <w:rsid w:val="00D1223F"/>
    <w:rsid w:val="00D12381"/>
    <w:rsid w:val="00D127DA"/>
    <w:rsid w:val="00D1296A"/>
    <w:rsid w:val="00D12B7B"/>
    <w:rsid w:val="00D12DE4"/>
    <w:rsid w:val="00D12E2F"/>
    <w:rsid w:val="00D13016"/>
    <w:rsid w:val="00D13080"/>
    <w:rsid w:val="00D13354"/>
    <w:rsid w:val="00D134D3"/>
    <w:rsid w:val="00D13867"/>
    <w:rsid w:val="00D139D2"/>
    <w:rsid w:val="00D13AB1"/>
    <w:rsid w:val="00D13C23"/>
    <w:rsid w:val="00D14242"/>
    <w:rsid w:val="00D143B7"/>
    <w:rsid w:val="00D14A56"/>
    <w:rsid w:val="00D14DF2"/>
    <w:rsid w:val="00D157B3"/>
    <w:rsid w:val="00D158F4"/>
    <w:rsid w:val="00D1596B"/>
    <w:rsid w:val="00D15991"/>
    <w:rsid w:val="00D15CDE"/>
    <w:rsid w:val="00D15E39"/>
    <w:rsid w:val="00D15F05"/>
    <w:rsid w:val="00D165AE"/>
    <w:rsid w:val="00D16696"/>
    <w:rsid w:val="00D16F7E"/>
    <w:rsid w:val="00D17178"/>
    <w:rsid w:val="00D179E5"/>
    <w:rsid w:val="00D17D94"/>
    <w:rsid w:val="00D17EC9"/>
    <w:rsid w:val="00D2001F"/>
    <w:rsid w:val="00D20213"/>
    <w:rsid w:val="00D20684"/>
    <w:rsid w:val="00D20740"/>
    <w:rsid w:val="00D209C0"/>
    <w:rsid w:val="00D20A49"/>
    <w:rsid w:val="00D20BF2"/>
    <w:rsid w:val="00D20E0B"/>
    <w:rsid w:val="00D20E8F"/>
    <w:rsid w:val="00D21180"/>
    <w:rsid w:val="00D219F5"/>
    <w:rsid w:val="00D21B3D"/>
    <w:rsid w:val="00D21C62"/>
    <w:rsid w:val="00D21E50"/>
    <w:rsid w:val="00D21F0C"/>
    <w:rsid w:val="00D21F15"/>
    <w:rsid w:val="00D21F89"/>
    <w:rsid w:val="00D22925"/>
    <w:rsid w:val="00D22CB4"/>
    <w:rsid w:val="00D22CB9"/>
    <w:rsid w:val="00D22DBB"/>
    <w:rsid w:val="00D23174"/>
    <w:rsid w:val="00D23475"/>
    <w:rsid w:val="00D23720"/>
    <w:rsid w:val="00D2387B"/>
    <w:rsid w:val="00D239EB"/>
    <w:rsid w:val="00D23AB4"/>
    <w:rsid w:val="00D23B1E"/>
    <w:rsid w:val="00D23BB4"/>
    <w:rsid w:val="00D23EB3"/>
    <w:rsid w:val="00D23ED1"/>
    <w:rsid w:val="00D24058"/>
    <w:rsid w:val="00D24424"/>
    <w:rsid w:val="00D24B44"/>
    <w:rsid w:val="00D24B80"/>
    <w:rsid w:val="00D24CAC"/>
    <w:rsid w:val="00D24E2B"/>
    <w:rsid w:val="00D250B7"/>
    <w:rsid w:val="00D250BD"/>
    <w:rsid w:val="00D251B4"/>
    <w:rsid w:val="00D254D6"/>
    <w:rsid w:val="00D2586E"/>
    <w:rsid w:val="00D25AA9"/>
    <w:rsid w:val="00D25CB0"/>
    <w:rsid w:val="00D25EA0"/>
    <w:rsid w:val="00D2624A"/>
    <w:rsid w:val="00D26264"/>
    <w:rsid w:val="00D265EA"/>
    <w:rsid w:val="00D26716"/>
    <w:rsid w:val="00D267FE"/>
    <w:rsid w:val="00D26ADD"/>
    <w:rsid w:val="00D26CE2"/>
    <w:rsid w:val="00D26D0D"/>
    <w:rsid w:val="00D27316"/>
    <w:rsid w:val="00D2761E"/>
    <w:rsid w:val="00D2793D"/>
    <w:rsid w:val="00D27B3B"/>
    <w:rsid w:val="00D27B53"/>
    <w:rsid w:val="00D27BB6"/>
    <w:rsid w:val="00D27D7D"/>
    <w:rsid w:val="00D27E3F"/>
    <w:rsid w:val="00D27EED"/>
    <w:rsid w:val="00D30017"/>
    <w:rsid w:val="00D30649"/>
    <w:rsid w:val="00D3064C"/>
    <w:rsid w:val="00D30745"/>
    <w:rsid w:val="00D3089B"/>
    <w:rsid w:val="00D31294"/>
    <w:rsid w:val="00D312DD"/>
    <w:rsid w:val="00D31B7E"/>
    <w:rsid w:val="00D320CA"/>
    <w:rsid w:val="00D32254"/>
    <w:rsid w:val="00D32315"/>
    <w:rsid w:val="00D324AC"/>
    <w:rsid w:val="00D324E6"/>
    <w:rsid w:val="00D32583"/>
    <w:rsid w:val="00D32B8B"/>
    <w:rsid w:val="00D32D82"/>
    <w:rsid w:val="00D32D9A"/>
    <w:rsid w:val="00D32DA7"/>
    <w:rsid w:val="00D32E32"/>
    <w:rsid w:val="00D32F14"/>
    <w:rsid w:val="00D32F41"/>
    <w:rsid w:val="00D3317E"/>
    <w:rsid w:val="00D333DD"/>
    <w:rsid w:val="00D34989"/>
    <w:rsid w:val="00D349A0"/>
    <w:rsid w:val="00D34FF0"/>
    <w:rsid w:val="00D350FA"/>
    <w:rsid w:val="00D35304"/>
    <w:rsid w:val="00D3558D"/>
    <w:rsid w:val="00D357D5"/>
    <w:rsid w:val="00D35D84"/>
    <w:rsid w:val="00D361F9"/>
    <w:rsid w:val="00D3620A"/>
    <w:rsid w:val="00D3655B"/>
    <w:rsid w:val="00D365D4"/>
    <w:rsid w:val="00D3682E"/>
    <w:rsid w:val="00D36A7F"/>
    <w:rsid w:val="00D36B8D"/>
    <w:rsid w:val="00D36D8C"/>
    <w:rsid w:val="00D370BE"/>
    <w:rsid w:val="00D373E3"/>
    <w:rsid w:val="00D37562"/>
    <w:rsid w:val="00D37575"/>
    <w:rsid w:val="00D3799A"/>
    <w:rsid w:val="00D37BCA"/>
    <w:rsid w:val="00D37DE2"/>
    <w:rsid w:val="00D37EC7"/>
    <w:rsid w:val="00D400AC"/>
    <w:rsid w:val="00D402F4"/>
    <w:rsid w:val="00D40494"/>
    <w:rsid w:val="00D40854"/>
    <w:rsid w:val="00D40951"/>
    <w:rsid w:val="00D40A7D"/>
    <w:rsid w:val="00D40F3A"/>
    <w:rsid w:val="00D4104B"/>
    <w:rsid w:val="00D41530"/>
    <w:rsid w:val="00D41712"/>
    <w:rsid w:val="00D41944"/>
    <w:rsid w:val="00D4197A"/>
    <w:rsid w:val="00D41BB2"/>
    <w:rsid w:val="00D41E3E"/>
    <w:rsid w:val="00D41EBD"/>
    <w:rsid w:val="00D41FA5"/>
    <w:rsid w:val="00D42280"/>
    <w:rsid w:val="00D4265C"/>
    <w:rsid w:val="00D4269D"/>
    <w:rsid w:val="00D42AAF"/>
    <w:rsid w:val="00D430D8"/>
    <w:rsid w:val="00D431EC"/>
    <w:rsid w:val="00D4332D"/>
    <w:rsid w:val="00D435F7"/>
    <w:rsid w:val="00D4399E"/>
    <w:rsid w:val="00D43C65"/>
    <w:rsid w:val="00D43CA8"/>
    <w:rsid w:val="00D43DD8"/>
    <w:rsid w:val="00D43E2E"/>
    <w:rsid w:val="00D449B5"/>
    <w:rsid w:val="00D44CA5"/>
    <w:rsid w:val="00D44FB4"/>
    <w:rsid w:val="00D45121"/>
    <w:rsid w:val="00D45289"/>
    <w:rsid w:val="00D4566A"/>
    <w:rsid w:val="00D456DA"/>
    <w:rsid w:val="00D4571B"/>
    <w:rsid w:val="00D4575A"/>
    <w:rsid w:val="00D457D4"/>
    <w:rsid w:val="00D45A21"/>
    <w:rsid w:val="00D45AAC"/>
    <w:rsid w:val="00D45B8A"/>
    <w:rsid w:val="00D45C2D"/>
    <w:rsid w:val="00D45C3D"/>
    <w:rsid w:val="00D45C9F"/>
    <w:rsid w:val="00D460FC"/>
    <w:rsid w:val="00D46502"/>
    <w:rsid w:val="00D465A1"/>
    <w:rsid w:val="00D46782"/>
    <w:rsid w:val="00D467A2"/>
    <w:rsid w:val="00D467EE"/>
    <w:rsid w:val="00D468F2"/>
    <w:rsid w:val="00D46AEE"/>
    <w:rsid w:val="00D46DB3"/>
    <w:rsid w:val="00D47156"/>
    <w:rsid w:val="00D47255"/>
    <w:rsid w:val="00D47921"/>
    <w:rsid w:val="00D47A3D"/>
    <w:rsid w:val="00D47D60"/>
    <w:rsid w:val="00D47E32"/>
    <w:rsid w:val="00D47FB3"/>
    <w:rsid w:val="00D500EE"/>
    <w:rsid w:val="00D504FE"/>
    <w:rsid w:val="00D50634"/>
    <w:rsid w:val="00D506D0"/>
    <w:rsid w:val="00D50831"/>
    <w:rsid w:val="00D50B0A"/>
    <w:rsid w:val="00D50BA5"/>
    <w:rsid w:val="00D50E95"/>
    <w:rsid w:val="00D510AE"/>
    <w:rsid w:val="00D51394"/>
    <w:rsid w:val="00D51488"/>
    <w:rsid w:val="00D524C3"/>
    <w:rsid w:val="00D525F3"/>
    <w:rsid w:val="00D5282F"/>
    <w:rsid w:val="00D529C3"/>
    <w:rsid w:val="00D52AD0"/>
    <w:rsid w:val="00D52CD6"/>
    <w:rsid w:val="00D52DC4"/>
    <w:rsid w:val="00D53282"/>
    <w:rsid w:val="00D533CC"/>
    <w:rsid w:val="00D536E9"/>
    <w:rsid w:val="00D5376A"/>
    <w:rsid w:val="00D53F89"/>
    <w:rsid w:val="00D54111"/>
    <w:rsid w:val="00D5428C"/>
    <w:rsid w:val="00D54639"/>
    <w:rsid w:val="00D54CBE"/>
    <w:rsid w:val="00D54DE7"/>
    <w:rsid w:val="00D54FEB"/>
    <w:rsid w:val="00D5503D"/>
    <w:rsid w:val="00D5524A"/>
    <w:rsid w:val="00D5563D"/>
    <w:rsid w:val="00D556F5"/>
    <w:rsid w:val="00D559BB"/>
    <w:rsid w:val="00D559CF"/>
    <w:rsid w:val="00D55BA5"/>
    <w:rsid w:val="00D561F8"/>
    <w:rsid w:val="00D56862"/>
    <w:rsid w:val="00D56940"/>
    <w:rsid w:val="00D56945"/>
    <w:rsid w:val="00D56964"/>
    <w:rsid w:val="00D56C7B"/>
    <w:rsid w:val="00D56CB7"/>
    <w:rsid w:val="00D5701D"/>
    <w:rsid w:val="00D57875"/>
    <w:rsid w:val="00D57E84"/>
    <w:rsid w:val="00D603B0"/>
    <w:rsid w:val="00D60725"/>
    <w:rsid w:val="00D6075B"/>
    <w:rsid w:val="00D60875"/>
    <w:rsid w:val="00D6093B"/>
    <w:rsid w:val="00D60C10"/>
    <w:rsid w:val="00D60D40"/>
    <w:rsid w:val="00D60D4B"/>
    <w:rsid w:val="00D60FF2"/>
    <w:rsid w:val="00D610C7"/>
    <w:rsid w:val="00D61218"/>
    <w:rsid w:val="00D61292"/>
    <w:rsid w:val="00D615C5"/>
    <w:rsid w:val="00D61659"/>
    <w:rsid w:val="00D61C04"/>
    <w:rsid w:val="00D61DC5"/>
    <w:rsid w:val="00D61FA1"/>
    <w:rsid w:val="00D620D5"/>
    <w:rsid w:val="00D62184"/>
    <w:rsid w:val="00D629D7"/>
    <w:rsid w:val="00D62AC9"/>
    <w:rsid w:val="00D62D3F"/>
    <w:rsid w:val="00D631A0"/>
    <w:rsid w:val="00D63344"/>
    <w:rsid w:val="00D63505"/>
    <w:rsid w:val="00D6352D"/>
    <w:rsid w:val="00D63A6B"/>
    <w:rsid w:val="00D63A7F"/>
    <w:rsid w:val="00D63B43"/>
    <w:rsid w:val="00D63BB1"/>
    <w:rsid w:val="00D63C39"/>
    <w:rsid w:val="00D63E41"/>
    <w:rsid w:val="00D64019"/>
    <w:rsid w:val="00D6435E"/>
    <w:rsid w:val="00D6466D"/>
    <w:rsid w:val="00D6480B"/>
    <w:rsid w:val="00D64AF9"/>
    <w:rsid w:val="00D64D2B"/>
    <w:rsid w:val="00D6512C"/>
    <w:rsid w:val="00D6590A"/>
    <w:rsid w:val="00D66157"/>
    <w:rsid w:val="00D66A04"/>
    <w:rsid w:val="00D66BE9"/>
    <w:rsid w:val="00D66C69"/>
    <w:rsid w:val="00D66E17"/>
    <w:rsid w:val="00D6722A"/>
    <w:rsid w:val="00D673D2"/>
    <w:rsid w:val="00D67589"/>
    <w:rsid w:val="00D6764F"/>
    <w:rsid w:val="00D67671"/>
    <w:rsid w:val="00D67818"/>
    <w:rsid w:val="00D67C48"/>
    <w:rsid w:val="00D67C77"/>
    <w:rsid w:val="00D700E3"/>
    <w:rsid w:val="00D7020C"/>
    <w:rsid w:val="00D70255"/>
    <w:rsid w:val="00D702C7"/>
    <w:rsid w:val="00D7040A"/>
    <w:rsid w:val="00D70421"/>
    <w:rsid w:val="00D70578"/>
    <w:rsid w:val="00D7077F"/>
    <w:rsid w:val="00D70848"/>
    <w:rsid w:val="00D70859"/>
    <w:rsid w:val="00D70999"/>
    <w:rsid w:val="00D709E9"/>
    <w:rsid w:val="00D70C92"/>
    <w:rsid w:val="00D70E9C"/>
    <w:rsid w:val="00D70F8C"/>
    <w:rsid w:val="00D711EF"/>
    <w:rsid w:val="00D71411"/>
    <w:rsid w:val="00D71921"/>
    <w:rsid w:val="00D71A21"/>
    <w:rsid w:val="00D71BE1"/>
    <w:rsid w:val="00D71FBD"/>
    <w:rsid w:val="00D72401"/>
    <w:rsid w:val="00D72768"/>
    <w:rsid w:val="00D72A25"/>
    <w:rsid w:val="00D72E49"/>
    <w:rsid w:val="00D72EFD"/>
    <w:rsid w:val="00D72F5A"/>
    <w:rsid w:val="00D7307F"/>
    <w:rsid w:val="00D739E7"/>
    <w:rsid w:val="00D73BFC"/>
    <w:rsid w:val="00D73CE3"/>
    <w:rsid w:val="00D74140"/>
    <w:rsid w:val="00D744E8"/>
    <w:rsid w:val="00D7450A"/>
    <w:rsid w:val="00D74634"/>
    <w:rsid w:val="00D747A9"/>
    <w:rsid w:val="00D74998"/>
    <w:rsid w:val="00D749DA"/>
    <w:rsid w:val="00D74B9D"/>
    <w:rsid w:val="00D7508C"/>
    <w:rsid w:val="00D7532D"/>
    <w:rsid w:val="00D7587F"/>
    <w:rsid w:val="00D75ABA"/>
    <w:rsid w:val="00D75B39"/>
    <w:rsid w:val="00D75C9F"/>
    <w:rsid w:val="00D760BB"/>
    <w:rsid w:val="00D760CE"/>
    <w:rsid w:val="00D7615F"/>
    <w:rsid w:val="00D766B3"/>
    <w:rsid w:val="00D76738"/>
    <w:rsid w:val="00D76792"/>
    <w:rsid w:val="00D76AF8"/>
    <w:rsid w:val="00D76DF5"/>
    <w:rsid w:val="00D76F89"/>
    <w:rsid w:val="00D772CD"/>
    <w:rsid w:val="00D7799F"/>
    <w:rsid w:val="00D77A1B"/>
    <w:rsid w:val="00D77A37"/>
    <w:rsid w:val="00D77B37"/>
    <w:rsid w:val="00D77D21"/>
    <w:rsid w:val="00D77D2A"/>
    <w:rsid w:val="00D77DC3"/>
    <w:rsid w:val="00D77E5B"/>
    <w:rsid w:val="00D77F24"/>
    <w:rsid w:val="00D80558"/>
    <w:rsid w:val="00D80654"/>
    <w:rsid w:val="00D80686"/>
    <w:rsid w:val="00D80809"/>
    <w:rsid w:val="00D80DA6"/>
    <w:rsid w:val="00D80E05"/>
    <w:rsid w:val="00D80F3A"/>
    <w:rsid w:val="00D8113F"/>
    <w:rsid w:val="00D81262"/>
    <w:rsid w:val="00D81405"/>
    <w:rsid w:val="00D814BB"/>
    <w:rsid w:val="00D81B1B"/>
    <w:rsid w:val="00D81C01"/>
    <w:rsid w:val="00D81CFF"/>
    <w:rsid w:val="00D829EB"/>
    <w:rsid w:val="00D82CC4"/>
    <w:rsid w:val="00D82EA7"/>
    <w:rsid w:val="00D8313D"/>
    <w:rsid w:val="00D83534"/>
    <w:rsid w:val="00D83605"/>
    <w:rsid w:val="00D83871"/>
    <w:rsid w:val="00D83928"/>
    <w:rsid w:val="00D83AA2"/>
    <w:rsid w:val="00D83AE8"/>
    <w:rsid w:val="00D8448D"/>
    <w:rsid w:val="00D8476B"/>
    <w:rsid w:val="00D848B5"/>
    <w:rsid w:val="00D84950"/>
    <w:rsid w:val="00D849A1"/>
    <w:rsid w:val="00D84C90"/>
    <w:rsid w:val="00D84FA4"/>
    <w:rsid w:val="00D85159"/>
    <w:rsid w:val="00D85297"/>
    <w:rsid w:val="00D85431"/>
    <w:rsid w:val="00D85633"/>
    <w:rsid w:val="00D857B8"/>
    <w:rsid w:val="00D85B3A"/>
    <w:rsid w:val="00D85B9E"/>
    <w:rsid w:val="00D85C08"/>
    <w:rsid w:val="00D86444"/>
    <w:rsid w:val="00D86568"/>
    <w:rsid w:val="00D867C7"/>
    <w:rsid w:val="00D8686E"/>
    <w:rsid w:val="00D86C3D"/>
    <w:rsid w:val="00D8754A"/>
    <w:rsid w:val="00D875A3"/>
    <w:rsid w:val="00D87614"/>
    <w:rsid w:val="00D87633"/>
    <w:rsid w:val="00D877C9"/>
    <w:rsid w:val="00D87CAA"/>
    <w:rsid w:val="00D9007F"/>
    <w:rsid w:val="00D90089"/>
    <w:rsid w:val="00D90448"/>
    <w:rsid w:val="00D90519"/>
    <w:rsid w:val="00D905ED"/>
    <w:rsid w:val="00D90822"/>
    <w:rsid w:val="00D90A02"/>
    <w:rsid w:val="00D91431"/>
    <w:rsid w:val="00D914F8"/>
    <w:rsid w:val="00D91524"/>
    <w:rsid w:val="00D91562"/>
    <w:rsid w:val="00D91568"/>
    <w:rsid w:val="00D917AE"/>
    <w:rsid w:val="00D91930"/>
    <w:rsid w:val="00D91E6D"/>
    <w:rsid w:val="00D9230F"/>
    <w:rsid w:val="00D9239F"/>
    <w:rsid w:val="00D92AEA"/>
    <w:rsid w:val="00D92B25"/>
    <w:rsid w:val="00D92CA8"/>
    <w:rsid w:val="00D931BB"/>
    <w:rsid w:val="00D93290"/>
    <w:rsid w:val="00D933BE"/>
    <w:rsid w:val="00D9396A"/>
    <w:rsid w:val="00D939FF"/>
    <w:rsid w:val="00D93CE3"/>
    <w:rsid w:val="00D93D1B"/>
    <w:rsid w:val="00D941F4"/>
    <w:rsid w:val="00D945F8"/>
    <w:rsid w:val="00D94607"/>
    <w:rsid w:val="00D94627"/>
    <w:rsid w:val="00D94755"/>
    <w:rsid w:val="00D94967"/>
    <w:rsid w:val="00D94B57"/>
    <w:rsid w:val="00D9571C"/>
    <w:rsid w:val="00D95FE3"/>
    <w:rsid w:val="00D95FEA"/>
    <w:rsid w:val="00D963A7"/>
    <w:rsid w:val="00D9677C"/>
    <w:rsid w:val="00D967ED"/>
    <w:rsid w:val="00D96BAC"/>
    <w:rsid w:val="00D96CCD"/>
    <w:rsid w:val="00D97845"/>
    <w:rsid w:val="00D97CAF"/>
    <w:rsid w:val="00DA0511"/>
    <w:rsid w:val="00DA0516"/>
    <w:rsid w:val="00DA056B"/>
    <w:rsid w:val="00DA0912"/>
    <w:rsid w:val="00DA0FD5"/>
    <w:rsid w:val="00DA10B7"/>
    <w:rsid w:val="00DA10E1"/>
    <w:rsid w:val="00DA13EF"/>
    <w:rsid w:val="00DA1887"/>
    <w:rsid w:val="00DA1A7C"/>
    <w:rsid w:val="00DA1AB8"/>
    <w:rsid w:val="00DA22D8"/>
    <w:rsid w:val="00DA24F6"/>
    <w:rsid w:val="00DA26EA"/>
    <w:rsid w:val="00DA28B1"/>
    <w:rsid w:val="00DA2B2B"/>
    <w:rsid w:val="00DA30EC"/>
    <w:rsid w:val="00DA32CD"/>
    <w:rsid w:val="00DA353F"/>
    <w:rsid w:val="00DA3966"/>
    <w:rsid w:val="00DA3E8A"/>
    <w:rsid w:val="00DA4090"/>
    <w:rsid w:val="00DA42A9"/>
    <w:rsid w:val="00DA4480"/>
    <w:rsid w:val="00DA4622"/>
    <w:rsid w:val="00DA5A53"/>
    <w:rsid w:val="00DA5E68"/>
    <w:rsid w:val="00DA5FD7"/>
    <w:rsid w:val="00DA6347"/>
    <w:rsid w:val="00DA64C5"/>
    <w:rsid w:val="00DA660B"/>
    <w:rsid w:val="00DA6663"/>
    <w:rsid w:val="00DA6B37"/>
    <w:rsid w:val="00DA6CEB"/>
    <w:rsid w:val="00DA6F6B"/>
    <w:rsid w:val="00DA7180"/>
    <w:rsid w:val="00DA7243"/>
    <w:rsid w:val="00DA76C0"/>
    <w:rsid w:val="00DA7804"/>
    <w:rsid w:val="00DA797B"/>
    <w:rsid w:val="00DA7983"/>
    <w:rsid w:val="00DA7A93"/>
    <w:rsid w:val="00DA7E3D"/>
    <w:rsid w:val="00DA7FF4"/>
    <w:rsid w:val="00DB0148"/>
    <w:rsid w:val="00DB042C"/>
    <w:rsid w:val="00DB093A"/>
    <w:rsid w:val="00DB0967"/>
    <w:rsid w:val="00DB09D8"/>
    <w:rsid w:val="00DB0AB6"/>
    <w:rsid w:val="00DB0AC2"/>
    <w:rsid w:val="00DB0F84"/>
    <w:rsid w:val="00DB10E7"/>
    <w:rsid w:val="00DB153E"/>
    <w:rsid w:val="00DB1546"/>
    <w:rsid w:val="00DB1A47"/>
    <w:rsid w:val="00DB1C3A"/>
    <w:rsid w:val="00DB1D52"/>
    <w:rsid w:val="00DB2321"/>
    <w:rsid w:val="00DB283A"/>
    <w:rsid w:val="00DB2A59"/>
    <w:rsid w:val="00DB3193"/>
    <w:rsid w:val="00DB319E"/>
    <w:rsid w:val="00DB3316"/>
    <w:rsid w:val="00DB3692"/>
    <w:rsid w:val="00DB393B"/>
    <w:rsid w:val="00DB3A2C"/>
    <w:rsid w:val="00DB3BBD"/>
    <w:rsid w:val="00DB402B"/>
    <w:rsid w:val="00DB4199"/>
    <w:rsid w:val="00DB425C"/>
    <w:rsid w:val="00DB45A9"/>
    <w:rsid w:val="00DB4E9A"/>
    <w:rsid w:val="00DB513D"/>
    <w:rsid w:val="00DB54AF"/>
    <w:rsid w:val="00DB5659"/>
    <w:rsid w:val="00DB5783"/>
    <w:rsid w:val="00DB59F7"/>
    <w:rsid w:val="00DB5A39"/>
    <w:rsid w:val="00DB5A5B"/>
    <w:rsid w:val="00DB5C2C"/>
    <w:rsid w:val="00DB63B3"/>
    <w:rsid w:val="00DB6AF7"/>
    <w:rsid w:val="00DB72C9"/>
    <w:rsid w:val="00DB7B0C"/>
    <w:rsid w:val="00DB7B1F"/>
    <w:rsid w:val="00DB7C04"/>
    <w:rsid w:val="00DB7E9F"/>
    <w:rsid w:val="00DB7F62"/>
    <w:rsid w:val="00DC007A"/>
    <w:rsid w:val="00DC0327"/>
    <w:rsid w:val="00DC0581"/>
    <w:rsid w:val="00DC05A7"/>
    <w:rsid w:val="00DC0646"/>
    <w:rsid w:val="00DC0CE7"/>
    <w:rsid w:val="00DC0F87"/>
    <w:rsid w:val="00DC0F9A"/>
    <w:rsid w:val="00DC1393"/>
    <w:rsid w:val="00DC155C"/>
    <w:rsid w:val="00DC1604"/>
    <w:rsid w:val="00DC1CF7"/>
    <w:rsid w:val="00DC2084"/>
    <w:rsid w:val="00DC2251"/>
    <w:rsid w:val="00DC228A"/>
    <w:rsid w:val="00DC231E"/>
    <w:rsid w:val="00DC2443"/>
    <w:rsid w:val="00DC2862"/>
    <w:rsid w:val="00DC2B33"/>
    <w:rsid w:val="00DC2CDD"/>
    <w:rsid w:val="00DC3040"/>
    <w:rsid w:val="00DC3220"/>
    <w:rsid w:val="00DC37D3"/>
    <w:rsid w:val="00DC37FA"/>
    <w:rsid w:val="00DC39C3"/>
    <w:rsid w:val="00DC3D9E"/>
    <w:rsid w:val="00DC3F03"/>
    <w:rsid w:val="00DC41FB"/>
    <w:rsid w:val="00DC4397"/>
    <w:rsid w:val="00DC444F"/>
    <w:rsid w:val="00DC4482"/>
    <w:rsid w:val="00DC4A61"/>
    <w:rsid w:val="00DC4F68"/>
    <w:rsid w:val="00DC5041"/>
    <w:rsid w:val="00DC5291"/>
    <w:rsid w:val="00DC52D3"/>
    <w:rsid w:val="00DC535E"/>
    <w:rsid w:val="00DC539B"/>
    <w:rsid w:val="00DC5422"/>
    <w:rsid w:val="00DC557B"/>
    <w:rsid w:val="00DC5700"/>
    <w:rsid w:val="00DC5759"/>
    <w:rsid w:val="00DC5B7D"/>
    <w:rsid w:val="00DC5BDE"/>
    <w:rsid w:val="00DC5E08"/>
    <w:rsid w:val="00DC6395"/>
    <w:rsid w:val="00DC67E7"/>
    <w:rsid w:val="00DC68A4"/>
    <w:rsid w:val="00DC68D5"/>
    <w:rsid w:val="00DC695C"/>
    <w:rsid w:val="00DC69F5"/>
    <w:rsid w:val="00DC6AAC"/>
    <w:rsid w:val="00DC6DE4"/>
    <w:rsid w:val="00DC6E75"/>
    <w:rsid w:val="00DC7019"/>
    <w:rsid w:val="00DC719B"/>
    <w:rsid w:val="00DC7216"/>
    <w:rsid w:val="00DC7477"/>
    <w:rsid w:val="00DC74A3"/>
    <w:rsid w:val="00DC78C3"/>
    <w:rsid w:val="00DC79E3"/>
    <w:rsid w:val="00DC7BA3"/>
    <w:rsid w:val="00DC7F10"/>
    <w:rsid w:val="00DC7F7B"/>
    <w:rsid w:val="00DC7FCF"/>
    <w:rsid w:val="00DD02E4"/>
    <w:rsid w:val="00DD02EA"/>
    <w:rsid w:val="00DD0E16"/>
    <w:rsid w:val="00DD0F67"/>
    <w:rsid w:val="00DD1014"/>
    <w:rsid w:val="00DD1210"/>
    <w:rsid w:val="00DD1269"/>
    <w:rsid w:val="00DD1CB3"/>
    <w:rsid w:val="00DD1F95"/>
    <w:rsid w:val="00DD2235"/>
    <w:rsid w:val="00DD2459"/>
    <w:rsid w:val="00DD25FC"/>
    <w:rsid w:val="00DD2651"/>
    <w:rsid w:val="00DD2802"/>
    <w:rsid w:val="00DD2878"/>
    <w:rsid w:val="00DD2C91"/>
    <w:rsid w:val="00DD2DA7"/>
    <w:rsid w:val="00DD2DB9"/>
    <w:rsid w:val="00DD30A6"/>
    <w:rsid w:val="00DD319B"/>
    <w:rsid w:val="00DD31A9"/>
    <w:rsid w:val="00DD3233"/>
    <w:rsid w:val="00DD329F"/>
    <w:rsid w:val="00DD33F5"/>
    <w:rsid w:val="00DD34E1"/>
    <w:rsid w:val="00DD3630"/>
    <w:rsid w:val="00DD379F"/>
    <w:rsid w:val="00DD38DC"/>
    <w:rsid w:val="00DD3BF0"/>
    <w:rsid w:val="00DD3D14"/>
    <w:rsid w:val="00DD3F85"/>
    <w:rsid w:val="00DD42AC"/>
    <w:rsid w:val="00DD446F"/>
    <w:rsid w:val="00DD493A"/>
    <w:rsid w:val="00DD4B9B"/>
    <w:rsid w:val="00DD5217"/>
    <w:rsid w:val="00DD5479"/>
    <w:rsid w:val="00DD55CA"/>
    <w:rsid w:val="00DD5810"/>
    <w:rsid w:val="00DD5BBC"/>
    <w:rsid w:val="00DD5E2F"/>
    <w:rsid w:val="00DD604E"/>
    <w:rsid w:val="00DD6524"/>
    <w:rsid w:val="00DD69FB"/>
    <w:rsid w:val="00DD6A00"/>
    <w:rsid w:val="00DD6CDA"/>
    <w:rsid w:val="00DD7635"/>
    <w:rsid w:val="00DD7C19"/>
    <w:rsid w:val="00DD7CCB"/>
    <w:rsid w:val="00DD7E69"/>
    <w:rsid w:val="00DD7FDA"/>
    <w:rsid w:val="00DE0044"/>
    <w:rsid w:val="00DE03BA"/>
    <w:rsid w:val="00DE0966"/>
    <w:rsid w:val="00DE0E3F"/>
    <w:rsid w:val="00DE0EFD"/>
    <w:rsid w:val="00DE1027"/>
    <w:rsid w:val="00DE1173"/>
    <w:rsid w:val="00DE1334"/>
    <w:rsid w:val="00DE16D9"/>
    <w:rsid w:val="00DE186E"/>
    <w:rsid w:val="00DE1B62"/>
    <w:rsid w:val="00DE1CD9"/>
    <w:rsid w:val="00DE1E4F"/>
    <w:rsid w:val="00DE227B"/>
    <w:rsid w:val="00DE2487"/>
    <w:rsid w:val="00DE2572"/>
    <w:rsid w:val="00DE2753"/>
    <w:rsid w:val="00DE2855"/>
    <w:rsid w:val="00DE2872"/>
    <w:rsid w:val="00DE3160"/>
    <w:rsid w:val="00DE3184"/>
    <w:rsid w:val="00DE33F0"/>
    <w:rsid w:val="00DE3610"/>
    <w:rsid w:val="00DE3645"/>
    <w:rsid w:val="00DE3698"/>
    <w:rsid w:val="00DE3705"/>
    <w:rsid w:val="00DE3AB7"/>
    <w:rsid w:val="00DE3F06"/>
    <w:rsid w:val="00DE40E7"/>
    <w:rsid w:val="00DE4550"/>
    <w:rsid w:val="00DE4757"/>
    <w:rsid w:val="00DE497B"/>
    <w:rsid w:val="00DE4ACE"/>
    <w:rsid w:val="00DE4BD3"/>
    <w:rsid w:val="00DE517C"/>
    <w:rsid w:val="00DE5440"/>
    <w:rsid w:val="00DE5459"/>
    <w:rsid w:val="00DE5B70"/>
    <w:rsid w:val="00DE5C0E"/>
    <w:rsid w:val="00DE5D8F"/>
    <w:rsid w:val="00DE5FAD"/>
    <w:rsid w:val="00DE611C"/>
    <w:rsid w:val="00DE64A5"/>
    <w:rsid w:val="00DE64B3"/>
    <w:rsid w:val="00DE6648"/>
    <w:rsid w:val="00DE7459"/>
    <w:rsid w:val="00DE797D"/>
    <w:rsid w:val="00DE7980"/>
    <w:rsid w:val="00DE7A62"/>
    <w:rsid w:val="00DE7FA8"/>
    <w:rsid w:val="00DF04B3"/>
    <w:rsid w:val="00DF0798"/>
    <w:rsid w:val="00DF1174"/>
    <w:rsid w:val="00DF152D"/>
    <w:rsid w:val="00DF19A7"/>
    <w:rsid w:val="00DF1D65"/>
    <w:rsid w:val="00DF1E3E"/>
    <w:rsid w:val="00DF2044"/>
    <w:rsid w:val="00DF2452"/>
    <w:rsid w:val="00DF2F5F"/>
    <w:rsid w:val="00DF32BA"/>
    <w:rsid w:val="00DF37FA"/>
    <w:rsid w:val="00DF394B"/>
    <w:rsid w:val="00DF3998"/>
    <w:rsid w:val="00DF3CCA"/>
    <w:rsid w:val="00DF3E12"/>
    <w:rsid w:val="00DF4160"/>
    <w:rsid w:val="00DF45C1"/>
    <w:rsid w:val="00DF4817"/>
    <w:rsid w:val="00DF48D7"/>
    <w:rsid w:val="00DF497C"/>
    <w:rsid w:val="00DF4BCF"/>
    <w:rsid w:val="00DF5050"/>
    <w:rsid w:val="00DF5083"/>
    <w:rsid w:val="00DF51D0"/>
    <w:rsid w:val="00DF5506"/>
    <w:rsid w:val="00DF59B5"/>
    <w:rsid w:val="00DF5C4E"/>
    <w:rsid w:val="00DF5FDF"/>
    <w:rsid w:val="00DF609C"/>
    <w:rsid w:val="00DF630E"/>
    <w:rsid w:val="00DF63B7"/>
    <w:rsid w:val="00DF661E"/>
    <w:rsid w:val="00DF68DD"/>
    <w:rsid w:val="00DF69DA"/>
    <w:rsid w:val="00DF6A72"/>
    <w:rsid w:val="00DF6AED"/>
    <w:rsid w:val="00DF6BF9"/>
    <w:rsid w:val="00DF6CEE"/>
    <w:rsid w:val="00DF7019"/>
    <w:rsid w:val="00DF73F6"/>
    <w:rsid w:val="00DF7832"/>
    <w:rsid w:val="00DF7A15"/>
    <w:rsid w:val="00DF7D51"/>
    <w:rsid w:val="00E00274"/>
    <w:rsid w:val="00E007BA"/>
    <w:rsid w:val="00E0096D"/>
    <w:rsid w:val="00E00BBD"/>
    <w:rsid w:val="00E00DC8"/>
    <w:rsid w:val="00E01341"/>
    <w:rsid w:val="00E01503"/>
    <w:rsid w:val="00E0150B"/>
    <w:rsid w:val="00E01799"/>
    <w:rsid w:val="00E0182A"/>
    <w:rsid w:val="00E01A8E"/>
    <w:rsid w:val="00E01AA6"/>
    <w:rsid w:val="00E027CD"/>
    <w:rsid w:val="00E029F5"/>
    <w:rsid w:val="00E03154"/>
    <w:rsid w:val="00E0334F"/>
    <w:rsid w:val="00E03527"/>
    <w:rsid w:val="00E038BD"/>
    <w:rsid w:val="00E03A78"/>
    <w:rsid w:val="00E03D95"/>
    <w:rsid w:val="00E04124"/>
    <w:rsid w:val="00E04732"/>
    <w:rsid w:val="00E04795"/>
    <w:rsid w:val="00E047D2"/>
    <w:rsid w:val="00E0563E"/>
    <w:rsid w:val="00E05888"/>
    <w:rsid w:val="00E059C2"/>
    <w:rsid w:val="00E05C5D"/>
    <w:rsid w:val="00E060FA"/>
    <w:rsid w:val="00E0628D"/>
    <w:rsid w:val="00E06B5B"/>
    <w:rsid w:val="00E06CFB"/>
    <w:rsid w:val="00E06E92"/>
    <w:rsid w:val="00E06FEB"/>
    <w:rsid w:val="00E0752D"/>
    <w:rsid w:val="00E0754F"/>
    <w:rsid w:val="00E07566"/>
    <w:rsid w:val="00E07B84"/>
    <w:rsid w:val="00E07C1F"/>
    <w:rsid w:val="00E07CAA"/>
    <w:rsid w:val="00E1003E"/>
    <w:rsid w:val="00E100C9"/>
    <w:rsid w:val="00E10318"/>
    <w:rsid w:val="00E1034D"/>
    <w:rsid w:val="00E10614"/>
    <w:rsid w:val="00E106DB"/>
    <w:rsid w:val="00E10861"/>
    <w:rsid w:val="00E10BAC"/>
    <w:rsid w:val="00E10E8E"/>
    <w:rsid w:val="00E1100B"/>
    <w:rsid w:val="00E11090"/>
    <w:rsid w:val="00E110A7"/>
    <w:rsid w:val="00E116F7"/>
    <w:rsid w:val="00E11A12"/>
    <w:rsid w:val="00E11BC6"/>
    <w:rsid w:val="00E11BE6"/>
    <w:rsid w:val="00E11C70"/>
    <w:rsid w:val="00E11E9E"/>
    <w:rsid w:val="00E12109"/>
    <w:rsid w:val="00E125E2"/>
    <w:rsid w:val="00E126E7"/>
    <w:rsid w:val="00E1290E"/>
    <w:rsid w:val="00E1310B"/>
    <w:rsid w:val="00E1336F"/>
    <w:rsid w:val="00E140CA"/>
    <w:rsid w:val="00E140F7"/>
    <w:rsid w:val="00E1429B"/>
    <w:rsid w:val="00E14468"/>
    <w:rsid w:val="00E14730"/>
    <w:rsid w:val="00E148C9"/>
    <w:rsid w:val="00E14A0B"/>
    <w:rsid w:val="00E14AB7"/>
    <w:rsid w:val="00E14CA4"/>
    <w:rsid w:val="00E14EF5"/>
    <w:rsid w:val="00E14F44"/>
    <w:rsid w:val="00E153E5"/>
    <w:rsid w:val="00E15634"/>
    <w:rsid w:val="00E15A0E"/>
    <w:rsid w:val="00E15F4C"/>
    <w:rsid w:val="00E16069"/>
    <w:rsid w:val="00E162A9"/>
    <w:rsid w:val="00E162C9"/>
    <w:rsid w:val="00E16593"/>
    <w:rsid w:val="00E165BA"/>
    <w:rsid w:val="00E16620"/>
    <w:rsid w:val="00E16B1B"/>
    <w:rsid w:val="00E16C02"/>
    <w:rsid w:val="00E16ED1"/>
    <w:rsid w:val="00E16F20"/>
    <w:rsid w:val="00E17046"/>
    <w:rsid w:val="00E17176"/>
    <w:rsid w:val="00E172F5"/>
    <w:rsid w:val="00E1766E"/>
    <w:rsid w:val="00E17767"/>
    <w:rsid w:val="00E178E9"/>
    <w:rsid w:val="00E17A2E"/>
    <w:rsid w:val="00E17B3B"/>
    <w:rsid w:val="00E17E43"/>
    <w:rsid w:val="00E200B3"/>
    <w:rsid w:val="00E20898"/>
    <w:rsid w:val="00E208C3"/>
    <w:rsid w:val="00E20A03"/>
    <w:rsid w:val="00E20D0E"/>
    <w:rsid w:val="00E20D4C"/>
    <w:rsid w:val="00E20F87"/>
    <w:rsid w:val="00E20FC3"/>
    <w:rsid w:val="00E21146"/>
    <w:rsid w:val="00E2123C"/>
    <w:rsid w:val="00E2188E"/>
    <w:rsid w:val="00E21C73"/>
    <w:rsid w:val="00E21D4E"/>
    <w:rsid w:val="00E21F00"/>
    <w:rsid w:val="00E2213C"/>
    <w:rsid w:val="00E222D6"/>
    <w:rsid w:val="00E22DD4"/>
    <w:rsid w:val="00E22E24"/>
    <w:rsid w:val="00E22E94"/>
    <w:rsid w:val="00E232D0"/>
    <w:rsid w:val="00E23503"/>
    <w:rsid w:val="00E23EA1"/>
    <w:rsid w:val="00E24106"/>
    <w:rsid w:val="00E24146"/>
    <w:rsid w:val="00E2486E"/>
    <w:rsid w:val="00E24B92"/>
    <w:rsid w:val="00E24E28"/>
    <w:rsid w:val="00E24E73"/>
    <w:rsid w:val="00E24EFA"/>
    <w:rsid w:val="00E251F8"/>
    <w:rsid w:val="00E25494"/>
    <w:rsid w:val="00E257A4"/>
    <w:rsid w:val="00E259F9"/>
    <w:rsid w:val="00E25C13"/>
    <w:rsid w:val="00E25CBE"/>
    <w:rsid w:val="00E25F6F"/>
    <w:rsid w:val="00E25FF3"/>
    <w:rsid w:val="00E2607A"/>
    <w:rsid w:val="00E2618C"/>
    <w:rsid w:val="00E265BF"/>
    <w:rsid w:val="00E26840"/>
    <w:rsid w:val="00E2691B"/>
    <w:rsid w:val="00E269CA"/>
    <w:rsid w:val="00E26A18"/>
    <w:rsid w:val="00E26BFF"/>
    <w:rsid w:val="00E26F30"/>
    <w:rsid w:val="00E27213"/>
    <w:rsid w:val="00E275E0"/>
    <w:rsid w:val="00E2771E"/>
    <w:rsid w:val="00E2799C"/>
    <w:rsid w:val="00E3016A"/>
    <w:rsid w:val="00E30485"/>
    <w:rsid w:val="00E304FD"/>
    <w:rsid w:val="00E30728"/>
    <w:rsid w:val="00E30766"/>
    <w:rsid w:val="00E30DCA"/>
    <w:rsid w:val="00E30E77"/>
    <w:rsid w:val="00E30EA9"/>
    <w:rsid w:val="00E30ECB"/>
    <w:rsid w:val="00E3101C"/>
    <w:rsid w:val="00E312CE"/>
    <w:rsid w:val="00E313BD"/>
    <w:rsid w:val="00E31666"/>
    <w:rsid w:val="00E31990"/>
    <w:rsid w:val="00E31B3F"/>
    <w:rsid w:val="00E31CCF"/>
    <w:rsid w:val="00E31E68"/>
    <w:rsid w:val="00E31FB6"/>
    <w:rsid w:val="00E3255F"/>
    <w:rsid w:val="00E32611"/>
    <w:rsid w:val="00E32933"/>
    <w:rsid w:val="00E32E2E"/>
    <w:rsid w:val="00E33162"/>
    <w:rsid w:val="00E331FE"/>
    <w:rsid w:val="00E3332D"/>
    <w:rsid w:val="00E3355A"/>
    <w:rsid w:val="00E33787"/>
    <w:rsid w:val="00E33867"/>
    <w:rsid w:val="00E33A12"/>
    <w:rsid w:val="00E34431"/>
    <w:rsid w:val="00E34917"/>
    <w:rsid w:val="00E34AD2"/>
    <w:rsid w:val="00E35036"/>
    <w:rsid w:val="00E354E0"/>
    <w:rsid w:val="00E357D7"/>
    <w:rsid w:val="00E35871"/>
    <w:rsid w:val="00E3597E"/>
    <w:rsid w:val="00E35B61"/>
    <w:rsid w:val="00E35DCF"/>
    <w:rsid w:val="00E36357"/>
    <w:rsid w:val="00E363C0"/>
    <w:rsid w:val="00E363DD"/>
    <w:rsid w:val="00E366B8"/>
    <w:rsid w:val="00E3676C"/>
    <w:rsid w:val="00E36AB1"/>
    <w:rsid w:val="00E36AB6"/>
    <w:rsid w:val="00E36B14"/>
    <w:rsid w:val="00E36DF8"/>
    <w:rsid w:val="00E36FAC"/>
    <w:rsid w:val="00E37004"/>
    <w:rsid w:val="00E371E9"/>
    <w:rsid w:val="00E3741C"/>
    <w:rsid w:val="00E374E8"/>
    <w:rsid w:val="00E375E3"/>
    <w:rsid w:val="00E3771E"/>
    <w:rsid w:val="00E379C1"/>
    <w:rsid w:val="00E37B42"/>
    <w:rsid w:val="00E37E2B"/>
    <w:rsid w:val="00E4028B"/>
    <w:rsid w:val="00E4070E"/>
    <w:rsid w:val="00E407A5"/>
    <w:rsid w:val="00E40B79"/>
    <w:rsid w:val="00E40ED5"/>
    <w:rsid w:val="00E41150"/>
    <w:rsid w:val="00E414C8"/>
    <w:rsid w:val="00E4162C"/>
    <w:rsid w:val="00E41AA4"/>
    <w:rsid w:val="00E42180"/>
    <w:rsid w:val="00E422A2"/>
    <w:rsid w:val="00E42615"/>
    <w:rsid w:val="00E429AD"/>
    <w:rsid w:val="00E429E8"/>
    <w:rsid w:val="00E42A41"/>
    <w:rsid w:val="00E42BE6"/>
    <w:rsid w:val="00E42C6C"/>
    <w:rsid w:val="00E42E4A"/>
    <w:rsid w:val="00E42E96"/>
    <w:rsid w:val="00E42FB9"/>
    <w:rsid w:val="00E4317F"/>
    <w:rsid w:val="00E4338C"/>
    <w:rsid w:val="00E43443"/>
    <w:rsid w:val="00E4359D"/>
    <w:rsid w:val="00E43630"/>
    <w:rsid w:val="00E43A2D"/>
    <w:rsid w:val="00E43BB0"/>
    <w:rsid w:val="00E43F2E"/>
    <w:rsid w:val="00E43F46"/>
    <w:rsid w:val="00E44035"/>
    <w:rsid w:val="00E4404E"/>
    <w:rsid w:val="00E44097"/>
    <w:rsid w:val="00E44176"/>
    <w:rsid w:val="00E44651"/>
    <w:rsid w:val="00E44773"/>
    <w:rsid w:val="00E44789"/>
    <w:rsid w:val="00E44C75"/>
    <w:rsid w:val="00E44D41"/>
    <w:rsid w:val="00E44E5B"/>
    <w:rsid w:val="00E44E99"/>
    <w:rsid w:val="00E44F10"/>
    <w:rsid w:val="00E44FDB"/>
    <w:rsid w:val="00E4501F"/>
    <w:rsid w:val="00E45079"/>
    <w:rsid w:val="00E452DC"/>
    <w:rsid w:val="00E455F0"/>
    <w:rsid w:val="00E45920"/>
    <w:rsid w:val="00E45A50"/>
    <w:rsid w:val="00E45F4A"/>
    <w:rsid w:val="00E4635E"/>
    <w:rsid w:val="00E46641"/>
    <w:rsid w:val="00E46712"/>
    <w:rsid w:val="00E467D0"/>
    <w:rsid w:val="00E46AC8"/>
    <w:rsid w:val="00E46C0F"/>
    <w:rsid w:val="00E46D48"/>
    <w:rsid w:val="00E470A3"/>
    <w:rsid w:val="00E475D8"/>
    <w:rsid w:val="00E475FE"/>
    <w:rsid w:val="00E47938"/>
    <w:rsid w:val="00E5040D"/>
    <w:rsid w:val="00E505BA"/>
    <w:rsid w:val="00E506BB"/>
    <w:rsid w:val="00E506F4"/>
    <w:rsid w:val="00E50713"/>
    <w:rsid w:val="00E5081B"/>
    <w:rsid w:val="00E50BD3"/>
    <w:rsid w:val="00E50DBC"/>
    <w:rsid w:val="00E50F40"/>
    <w:rsid w:val="00E50FD1"/>
    <w:rsid w:val="00E51031"/>
    <w:rsid w:val="00E5149E"/>
    <w:rsid w:val="00E51514"/>
    <w:rsid w:val="00E519B1"/>
    <w:rsid w:val="00E519C0"/>
    <w:rsid w:val="00E51B6E"/>
    <w:rsid w:val="00E51B94"/>
    <w:rsid w:val="00E51CA6"/>
    <w:rsid w:val="00E51CB8"/>
    <w:rsid w:val="00E51F36"/>
    <w:rsid w:val="00E523D8"/>
    <w:rsid w:val="00E52696"/>
    <w:rsid w:val="00E5288F"/>
    <w:rsid w:val="00E529F6"/>
    <w:rsid w:val="00E52A61"/>
    <w:rsid w:val="00E52BB6"/>
    <w:rsid w:val="00E52CA3"/>
    <w:rsid w:val="00E52D00"/>
    <w:rsid w:val="00E53052"/>
    <w:rsid w:val="00E534E6"/>
    <w:rsid w:val="00E53637"/>
    <w:rsid w:val="00E53781"/>
    <w:rsid w:val="00E53846"/>
    <w:rsid w:val="00E53B3F"/>
    <w:rsid w:val="00E54255"/>
    <w:rsid w:val="00E542FF"/>
    <w:rsid w:val="00E5477F"/>
    <w:rsid w:val="00E54EB9"/>
    <w:rsid w:val="00E553E5"/>
    <w:rsid w:val="00E5563E"/>
    <w:rsid w:val="00E5579F"/>
    <w:rsid w:val="00E55A14"/>
    <w:rsid w:val="00E55A83"/>
    <w:rsid w:val="00E55C75"/>
    <w:rsid w:val="00E55E31"/>
    <w:rsid w:val="00E5622B"/>
    <w:rsid w:val="00E562D3"/>
    <w:rsid w:val="00E56641"/>
    <w:rsid w:val="00E5704A"/>
    <w:rsid w:val="00E57290"/>
    <w:rsid w:val="00E572A0"/>
    <w:rsid w:val="00E5776A"/>
    <w:rsid w:val="00E577B7"/>
    <w:rsid w:val="00E57A5F"/>
    <w:rsid w:val="00E57B2A"/>
    <w:rsid w:val="00E57BC1"/>
    <w:rsid w:val="00E57C2B"/>
    <w:rsid w:val="00E57CF0"/>
    <w:rsid w:val="00E57EA4"/>
    <w:rsid w:val="00E6035C"/>
    <w:rsid w:val="00E60669"/>
    <w:rsid w:val="00E60F59"/>
    <w:rsid w:val="00E61399"/>
    <w:rsid w:val="00E61606"/>
    <w:rsid w:val="00E617FF"/>
    <w:rsid w:val="00E618C9"/>
    <w:rsid w:val="00E61B30"/>
    <w:rsid w:val="00E6225C"/>
    <w:rsid w:val="00E626B5"/>
    <w:rsid w:val="00E627E7"/>
    <w:rsid w:val="00E62A81"/>
    <w:rsid w:val="00E62C63"/>
    <w:rsid w:val="00E62D8C"/>
    <w:rsid w:val="00E63174"/>
    <w:rsid w:val="00E63664"/>
    <w:rsid w:val="00E6376F"/>
    <w:rsid w:val="00E637DE"/>
    <w:rsid w:val="00E6399E"/>
    <w:rsid w:val="00E639E5"/>
    <w:rsid w:val="00E63B0D"/>
    <w:rsid w:val="00E63B53"/>
    <w:rsid w:val="00E644BC"/>
    <w:rsid w:val="00E649E8"/>
    <w:rsid w:val="00E64AE6"/>
    <w:rsid w:val="00E64D86"/>
    <w:rsid w:val="00E6513B"/>
    <w:rsid w:val="00E652CB"/>
    <w:rsid w:val="00E65652"/>
    <w:rsid w:val="00E65748"/>
    <w:rsid w:val="00E65979"/>
    <w:rsid w:val="00E65AA8"/>
    <w:rsid w:val="00E65AB0"/>
    <w:rsid w:val="00E65DE9"/>
    <w:rsid w:val="00E661B0"/>
    <w:rsid w:val="00E662A3"/>
    <w:rsid w:val="00E66540"/>
    <w:rsid w:val="00E66588"/>
    <w:rsid w:val="00E666F1"/>
    <w:rsid w:val="00E66C4F"/>
    <w:rsid w:val="00E66F3E"/>
    <w:rsid w:val="00E67328"/>
    <w:rsid w:val="00E675A3"/>
    <w:rsid w:val="00E677A0"/>
    <w:rsid w:val="00E67801"/>
    <w:rsid w:val="00E67812"/>
    <w:rsid w:val="00E67935"/>
    <w:rsid w:val="00E67B26"/>
    <w:rsid w:val="00E67EEC"/>
    <w:rsid w:val="00E7023E"/>
    <w:rsid w:val="00E70676"/>
    <w:rsid w:val="00E7082F"/>
    <w:rsid w:val="00E7083F"/>
    <w:rsid w:val="00E708EB"/>
    <w:rsid w:val="00E70B25"/>
    <w:rsid w:val="00E70E0A"/>
    <w:rsid w:val="00E712D1"/>
    <w:rsid w:val="00E712DC"/>
    <w:rsid w:val="00E7133A"/>
    <w:rsid w:val="00E7144E"/>
    <w:rsid w:val="00E71472"/>
    <w:rsid w:val="00E716B6"/>
    <w:rsid w:val="00E71775"/>
    <w:rsid w:val="00E72445"/>
    <w:rsid w:val="00E72C07"/>
    <w:rsid w:val="00E72D30"/>
    <w:rsid w:val="00E72F66"/>
    <w:rsid w:val="00E7330A"/>
    <w:rsid w:val="00E73B14"/>
    <w:rsid w:val="00E73BA6"/>
    <w:rsid w:val="00E73E39"/>
    <w:rsid w:val="00E7404A"/>
    <w:rsid w:val="00E74454"/>
    <w:rsid w:val="00E74522"/>
    <w:rsid w:val="00E74893"/>
    <w:rsid w:val="00E7497F"/>
    <w:rsid w:val="00E74E9B"/>
    <w:rsid w:val="00E74FC0"/>
    <w:rsid w:val="00E75180"/>
    <w:rsid w:val="00E752F6"/>
    <w:rsid w:val="00E7556D"/>
    <w:rsid w:val="00E755DD"/>
    <w:rsid w:val="00E75A2E"/>
    <w:rsid w:val="00E75BBA"/>
    <w:rsid w:val="00E75E30"/>
    <w:rsid w:val="00E764AC"/>
    <w:rsid w:val="00E7677F"/>
    <w:rsid w:val="00E768F6"/>
    <w:rsid w:val="00E769D4"/>
    <w:rsid w:val="00E76C6A"/>
    <w:rsid w:val="00E76CDF"/>
    <w:rsid w:val="00E76ECB"/>
    <w:rsid w:val="00E76F8F"/>
    <w:rsid w:val="00E7708D"/>
    <w:rsid w:val="00E77421"/>
    <w:rsid w:val="00E77717"/>
    <w:rsid w:val="00E77AAB"/>
    <w:rsid w:val="00E77E6E"/>
    <w:rsid w:val="00E800B5"/>
    <w:rsid w:val="00E800BA"/>
    <w:rsid w:val="00E801F3"/>
    <w:rsid w:val="00E80267"/>
    <w:rsid w:val="00E8071F"/>
    <w:rsid w:val="00E808CD"/>
    <w:rsid w:val="00E809DA"/>
    <w:rsid w:val="00E80B4C"/>
    <w:rsid w:val="00E810A4"/>
    <w:rsid w:val="00E81137"/>
    <w:rsid w:val="00E8160E"/>
    <w:rsid w:val="00E819B9"/>
    <w:rsid w:val="00E81BDF"/>
    <w:rsid w:val="00E81C3D"/>
    <w:rsid w:val="00E81C97"/>
    <w:rsid w:val="00E81FBB"/>
    <w:rsid w:val="00E822FE"/>
    <w:rsid w:val="00E8233C"/>
    <w:rsid w:val="00E82529"/>
    <w:rsid w:val="00E8289E"/>
    <w:rsid w:val="00E82904"/>
    <w:rsid w:val="00E82BE4"/>
    <w:rsid w:val="00E82E68"/>
    <w:rsid w:val="00E833AD"/>
    <w:rsid w:val="00E83410"/>
    <w:rsid w:val="00E83510"/>
    <w:rsid w:val="00E83628"/>
    <w:rsid w:val="00E83AFB"/>
    <w:rsid w:val="00E8401C"/>
    <w:rsid w:val="00E8407C"/>
    <w:rsid w:val="00E840A3"/>
    <w:rsid w:val="00E8429B"/>
    <w:rsid w:val="00E84BCC"/>
    <w:rsid w:val="00E84C0C"/>
    <w:rsid w:val="00E85024"/>
    <w:rsid w:val="00E851AC"/>
    <w:rsid w:val="00E8538F"/>
    <w:rsid w:val="00E8542F"/>
    <w:rsid w:val="00E8576F"/>
    <w:rsid w:val="00E85A0A"/>
    <w:rsid w:val="00E85A87"/>
    <w:rsid w:val="00E85BA5"/>
    <w:rsid w:val="00E8619F"/>
    <w:rsid w:val="00E86485"/>
    <w:rsid w:val="00E8662A"/>
    <w:rsid w:val="00E8698C"/>
    <w:rsid w:val="00E86B6A"/>
    <w:rsid w:val="00E86B8E"/>
    <w:rsid w:val="00E86D8B"/>
    <w:rsid w:val="00E86F25"/>
    <w:rsid w:val="00E8708F"/>
    <w:rsid w:val="00E8740C"/>
    <w:rsid w:val="00E874C8"/>
    <w:rsid w:val="00E87B36"/>
    <w:rsid w:val="00E87EC9"/>
    <w:rsid w:val="00E87F1E"/>
    <w:rsid w:val="00E90932"/>
    <w:rsid w:val="00E90B08"/>
    <w:rsid w:val="00E90BC3"/>
    <w:rsid w:val="00E90DA0"/>
    <w:rsid w:val="00E90DCB"/>
    <w:rsid w:val="00E90FB7"/>
    <w:rsid w:val="00E91483"/>
    <w:rsid w:val="00E914D1"/>
    <w:rsid w:val="00E91655"/>
    <w:rsid w:val="00E92234"/>
    <w:rsid w:val="00E92379"/>
    <w:rsid w:val="00E9255A"/>
    <w:rsid w:val="00E926AD"/>
    <w:rsid w:val="00E92825"/>
    <w:rsid w:val="00E92890"/>
    <w:rsid w:val="00E928AE"/>
    <w:rsid w:val="00E92A3E"/>
    <w:rsid w:val="00E92CF3"/>
    <w:rsid w:val="00E92ED0"/>
    <w:rsid w:val="00E92EFC"/>
    <w:rsid w:val="00E930F9"/>
    <w:rsid w:val="00E93135"/>
    <w:rsid w:val="00E936BC"/>
    <w:rsid w:val="00E93B38"/>
    <w:rsid w:val="00E93BD3"/>
    <w:rsid w:val="00E93C66"/>
    <w:rsid w:val="00E9431B"/>
    <w:rsid w:val="00E94332"/>
    <w:rsid w:val="00E94447"/>
    <w:rsid w:val="00E9452E"/>
    <w:rsid w:val="00E94581"/>
    <w:rsid w:val="00E94C92"/>
    <w:rsid w:val="00E95100"/>
    <w:rsid w:val="00E95286"/>
    <w:rsid w:val="00E95647"/>
    <w:rsid w:val="00E95725"/>
    <w:rsid w:val="00E95741"/>
    <w:rsid w:val="00E957BB"/>
    <w:rsid w:val="00E9583F"/>
    <w:rsid w:val="00E959A0"/>
    <w:rsid w:val="00E95C6E"/>
    <w:rsid w:val="00E95C86"/>
    <w:rsid w:val="00E96030"/>
    <w:rsid w:val="00E96159"/>
    <w:rsid w:val="00E961B1"/>
    <w:rsid w:val="00E961CE"/>
    <w:rsid w:val="00E96324"/>
    <w:rsid w:val="00E9651F"/>
    <w:rsid w:val="00E96709"/>
    <w:rsid w:val="00E967B9"/>
    <w:rsid w:val="00E969F4"/>
    <w:rsid w:val="00E96EB6"/>
    <w:rsid w:val="00E96F93"/>
    <w:rsid w:val="00E97175"/>
    <w:rsid w:val="00E979FF"/>
    <w:rsid w:val="00EA003A"/>
    <w:rsid w:val="00EA031F"/>
    <w:rsid w:val="00EA0332"/>
    <w:rsid w:val="00EA04E5"/>
    <w:rsid w:val="00EA0602"/>
    <w:rsid w:val="00EA0F1A"/>
    <w:rsid w:val="00EA1180"/>
    <w:rsid w:val="00EA1B34"/>
    <w:rsid w:val="00EA1BE4"/>
    <w:rsid w:val="00EA1D25"/>
    <w:rsid w:val="00EA1E6D"/>
    <w:rsid w:val="00EA26AD"/>
    <w:rsid w:val="00EA2969"/>
    <w:rsid w:val="00EA2D07"/>
    <w:rsid w:val="00EA326D"/>
    <w:rsid w:val="00EA32CA"/>
    <w:rsid w:val="00EA34C8"/>
    <w:rsid w:val="00EA36FE"/>
    <w:rsid w:val="00EA39EB"/>
    <w:rsid w:val="00EA4685"/>
    <w:rsid w:val="00EA4818"/>
    <w:rsid w:val="00EA49D5"/>
    <w:rsid w:val="00EA4AC8"/>
    <w:rsid w:val="00EA4AD5"/>
    <w:rsid w:val="00EA4DF0"/>
    <w:rsid w:val="00EA4FC4"/>
    <w:rsid w:val="00EA5064"/>
    <w:rsid w:val="00EA523A"/>
    <w:rsid w:val="00EA530C"/>
    <w:rsid w:val="00EA5A64"/>
    <w:rsid w:val="00EA669C"/>
    <w:rsid w:val="00EA6A5F"/>
    <w:rsid w:val="00EA6AB8"/>
    <w:rsid w:val="00EA6CF2"/>
    <w:rsid w:val="00EA6D54"/>
    <w:rsid w:val="00EA6D7D"/>
    <w:rsid w:val="00EA6EA0"/>
    <w:rsid w:val="00EA7449"/>
    <w:rsid w:val="00EA7483"/>
    <w:rsid w:val="00EA79E9"/>
    <w:rsid w:val="00EA7A93"/>
    <w:rsid w:val="00EA7CC2"/>
    <w:rsid w:val="00EA7D2B"/>
    <w:rsid w:val="00EA7EE2"/>
    <w:rsid w:val="00EB026E"/>
    <w:rsid w:val="00EB0461"/>
    <w:rsid w:val="00EB0B75"/>
    <w:rsid w:val="00EB0E20"/>
    <w:rsid w:val="00EB1B8D"/>
    <w:rsid w:val="00EB1DDE"/>
    <w:rsid w:val="00EB1ECF"/>
    <w:rsid w:val="00EB2716"/>
    <w:rsid w:val="00EB28BF"/>
    <w:rsid w:val="00EB2C22"/>
    <w:rsid w:val="00EB2E3D"/>
    <w:rsid w:val="00EB2EE8"/>
    <w:rsid w:val="00EB3071"/>
    <w:rsid w:val="00EB3686"/>
    <w:rsid w:val="00EB38BF"/>
    <w:rsid w:val="00EB39D6"/>
    <w:rsid w:val="00EB3C6E"/>
    <w:rsid w:val="00EB3CD2"/>
    <w:rsid w:val="00EB3F27"/>
    <w:rsid w:val="00EB42D6"/>
    <w:rsid w:val="00EB4379"/>
    <w:rsid w:val="00EB4589"/>
    <w:rsid w:val="00EB4A27"/>
    <w:rsid w:val="00EB4C45"/>
    <w:rsid w:val="00EB53C0"/>
    <w:rsid w:val="00EB56E4"/>
    <w:rsid w:val="00EB5C43"/>
    <w:rsid w:val="00EB5EC1"/>
    <w:rsid w:val="00EB63EB"/>
    <w:rsid w:val="00EB650D"/>
    <w:rsid w:val="00EB65B2"/>
    <w:rsid w:val="00EB6895"/>
    <w:rsid w:val="00EB6AEB"/>
    <w:rsid w:val="00EB6BCC"/>
    <w:rsid w:val="00EB6CF7"/>
    <w:rsid w:val="00EB6E7A"/>
    <w:rsid w:val="00EB7881"/>
    <w:rsid w:val="00EB7FEB"/>
    <w:rsid w:val="00EC01B3"/>
    <w:rsid w:val="00EC02CD"/>
    <w:rsid w:val="00EC05A0"/>
    <w:rsid w:val="00EC0825"/>
    <w:rsid w:val="00EC091D"/>
    <w:rsid w:val="00EC0C11"/>
    <w:rsid w:val="00EC0CB8"/>
    <w:rsid w:val="00EC1008"/>
    <w:rsid w:val="00EC16BD"/>
    <w:rsid w:val="00EC19B6"/>
    <w:rsid w:val="00EC1B81"/>
    <w:rsid w:val="00EC1CC2"/>
    <w:rsid w:val="00EC1DA1"/>
    <w:rsid w:val="00EC1EE4"/>
    <w:rsid w:val="00EC2291"/>
    <w:rsid w:val="00EC29AF"/>
    <w:rsid w:val="00EC34AA"/>
    <w:rsid w:val="00EC3810"/>
    <w:rsid w:val="00EC394A"/>
    <w:rsid w:val="00EC3C3C"/>
    <w:rsid w:val="00EC4042"/>
    <w:rsid w:val="00EC4058"/>
    <w:rsid w:val="00EC40DC"/>
    <w:rsid w:val="00EC4170"/>
    <w:rsid w:val="00EC48A0"/>
    <w:rsid w:val="00EC4B56"/>
    <w:rsid w:val="00EC4C47"/>
    <w:rsid w:val="00EC4CAB"/>
    <w:rsid w:val="00EC51FD"/>
    <w:rsid w:val="00EC587E"/>
    <w:rsid w:val="00EC5B2F"/>
    <w:rsid w:val="00EC5F5F"/>
    <w:rsid w:val="00EC606A"/>
    <w:rsid w:val="00EC6243"/>
    <w:rsid w:val="00EC65EF"/>
    <w:rsid w:val="00EC685E"/>
    <w:rsid w:val="00EC6925"/>
    <w:rsid w:val="00EC6C0B"/>
    <w:rsid w:val="00EC6D37"/>
    <w:rsid w:val="00EC6FAF"/>
    <w:rsid w:val="00EC6FC4"/>
    <w:rsid w:val="00EC76DD"/>
    <w:rsid w:val="00EC77C4"/>
    <w:rsid w:val="00EC7C9E"/>
    <w:rsid w:val="00ED01B9"/>
    <w:rsid w:val="00ED0543"/>
    <w:rsid w:val="00ED0562"/>
    <w:rsid w:val="00ED08E8"/>
    <w:rsid w:val="00ED0CC2"/>
    <w:rsid w:val="00ED0EB7"/>
    <w:rsid w:val="00ED15CF"/>
    <w:rsid w:val="00ED18A0"/>
    <w:rsid w:val="00ED1E10"/>
    <w:rsid w:val="00ED1E4C"/>
    <w:rsid w:val="00ED1E68"/>
    <w:rsid w:val="00ED2B62"/>
    <w:rsid w:val="00ED2C23"/>
    <w:rsid w:val="00ED3B2E"/>
    <w:rsid w:val="00ED3DDC"/>
    <w:rsid w:val="00ED4037"/>
    <w:rsid w:val="00ED42A0"/>
    <w:rsid w:val="00ED4536"/>
    <w:rsid w:val="00ED4BA5"/>
    <w:rsid w:val="00ED4C6E"/>
    <w:rsid w:val="00ED4D2E"/>
    <w:rsid w:val="00ED4E1C"/>
    <w:rsid w:val="00ED5375"/>
    <w:rsid w:val="00ED5484"/>
    <w:rsid w:val="00ED5685"/>
    <w:rsid w:val="00ED57D8"/>
    <w:rsid w:val="00ED5AB3"/>
    <w:rsid w:val="00ED60A5"/>
    <w:rsid w:val="00ED6177"/>
    <w:rsid w:val="00ED63D2"/>
    <w:rsid w:val="00ED653A"/>
    <w:rsid w:val="00ED6734"/>
    <w:rsid w:val="00ED67D4"/>
    <w:rsid w:val="00ED6C51"/>
    <w:rsid w:val="00ED6EAD"/>
    <w:rsid w:val="00ED6F13"/>
    <w:rsid w:val="00ED703F"/>
    <w:rsid w:val="00ED797D"/>
    <w:rsid w:val="00EE0479"/>
    <w:rsid w:val="00EE0610"/>
    <w:rsid w:val="00EE0C55"/>
    <w:rsid w:val="00EE100C"/>
    <w:rsid w:val="00EE17A1"/>
    <w:rsid w:val="00EE183F"/>
    <w:rsid w:val="00EE1B1B"/>
    <w:rsid w:val="00EE1E00"/>
    <w:rsid w:val="00EE29DF"/>
    <w:rsid w:val="00EE29FE"/>
    <w:rsid w:val="00EE2A08"/>
    <w:rsid w:val="00EE2AA5"/>
    <w:rsid w:val="00EE2D7C"/>
    <w:rsid w:val="00EE2DB9"/>
    <w:rsid w:val="00EE31AE"/>
    <w:rsid w:val="00EE3329"/>
    <w:rsid w:val="00EE350E"/>
    <w:rsid w:val="00EE3653"/>
    <w:rsid w:val="00EE37B2"/>
    <w:rsid w:val="00EE3E11"/>
    <w:rsid w:val="00EE3E39"/>
    <w:rsid w:val="00EE4168"/>
    <w:rsid w:val="00EE496C"/>
    <w:rsid w:val="00EE49CB"/>
    <w:rsid w:val="00EE4A81"/>
    <w:rsid w:val="00EE4BEF"/>
    <w:rsid w:val="00EE4CD2"/>
    <w:rsid w:val="00EE4D27"/>
    <w:rsid w:val="00EE4E28"/>
    <w:rsid w:val="00EE5611"/>
    <w:rsid w:val="00EE56ED"/>
    <w:rsid w:val="00EE5D4E"/>
    <w:rsid w:val="00EE61C3"/>
    <w:rsid w:val="00EE62EC"/>
    <w:rsid w:val="00EE65C8"/>
    <w:rsid w:val="00EE67C9"/>
    <w:rsid w:val="00EE6948"/>
    <w:rsid w:val="00EE6990"/>
    <w:rsid w:val="00EE6F03"/>
    <w:rsid w:val="00EE704D"/>
    <w:rsid w:val="00EE7616"/>
    <w:rsid w:val="00EE77AB"/>
    <w:rsid w:val="00EE792F"/>
    <w:rsid w:val="00EE7DDC"/>
    <w:rsid w:val="00EE7F76"/>
    <w:rsid w:val="00EF0188"/>
    <w:rsid w:val="00EF01CF"/>
    <w:rsid w:val="00EF034A"/>
    <w:rsid w:val="00EF09A4"/>
    <w:rsid w:val="00EF0B15"/>
    <w:rsid w:val="00EF0C0E"/>
    <w:rsid w:val="00EF0D7F"/>
    <w:rsid w:val="00EF1275"/>
    <w:rsid w:val="00EF1915"/>
    <w:rsid w:val="00EF19DA"/>
    <w:rsid w:val="00EF1B3E"/>
    <w:rsid w:val="00EF1E07"/>
    <w:rsid w:val="00EF1EC0"/>
    <w:rsid w:val="00EF1F03"/>
    <w:rsid w:val="00EF23D1"/>
    <w:rsid w:val="00EF2499"/>
    <w:rsid w:val="00EF24C2"/>
    <w:rsid w:val="00EF2BB4"/>
    <w:rsid w:val="00EF2C31"/>
    <w:rsid w:val="00EF2C75"/>
    <w:rsid w:val="00EF2E8D"/>
    <w:rsid w:val="00EF2F4E"/>
    <w:rsid w:val="00EF37A3"/>
    <w:rsid w:val="00EF3967"/>
    <w:rsid w:val="00EF3DD5"/>
    <w:rsid w:val="00EF3F66"/>
    <w:rsid w:val="00EF44A7"/>
    <w:rsid w:val="00EF464F"/>
    <w:rsid w:val="00EF477F"/>
    <w:rsid w:val="00EF4892"/>
    <w:rsid w:val="00EF491F"/>
    <w:rsid w:val="00EF49FD"/>
    <w:rsid w:val="00EF4B43"/>
    <w:rsid w:val="00EF5C17"/>
    <w:rsid w:val="00EF5C90"/>
    <w:rsid w:val="00EF5CF8"/>
    <w:rsid w:val="00EF5F0E"/>
    <w:rsid w:val="00EF603D"/>
    <w:rsid w:val="00EF6303"/>
    <w:rsid w:val="00EF652C"/>
    <w:rsid w:val="00EF6558"/>
    <w:rsid w:val="00EF690F"/>
    <w:rsid w:val="00EF6940"/>
    <w:rsid w:val="00EF6C40"/>
    <w:rsid w:val="00EF6F68"/>
    <w:rsid w:val="00EF7024"/>
    <w:rsid w:val="00EF739B"/>
    <w:rsid w:val="00EF747F"/>
    <w:rsid w:val="00EF75CD"/>
    <w:rsid w:val="00EF7645"/>
    <w:rsid w:val="00F00100"/>
    <w:rsid w:val="00F00531"/>
    <w:rsid w:val="00F00534"/>
    <w:rsid w:val="00F007C4"/>
    <w:rsid w:val="00F007EC"/>
    <w:rsid w:val="00F00955"/>
    <w:rsid w:val="00F00B78"/>
    <w:rsid w:val="00F0150C"/>
    <w:rsid w:val="00F016A0"/>
    <w:rsid w:val="00F01BDD"/>
    <w:rsid w:val="00F01E92"/>
    <w:rsid w:val="00F021A7"/>
    <w:rsid w:val="00F0236D"/>
    <w:rsid w:val="00F023D0"/>
    <w:rsid w:val="00F02437"/>
    <w:rsid w:val="00F026AF"/>
    <w:rsid w:val="00F02889"/>
    <w:rsid w:val="00F02BC1"/>
    <w:rsid w:val="00F03699"/>
    <w:rsid w:val="00F039E2"/>
    <w:rsid w:val="00F03C68"/>
    <w:rsid w:val="00F03F66"/>
    <w:rsid w:val="00F042F0"/>
    <w:rsid w:val="00F0497E"/>
    <w:rsid w:val="00F0544F"/>
    <w:rsid w:val="00F058A0"/>
    <w:rsid w:val="00F05BCC"/>
    <w:rsid w:val="00F05C50"/>
    <w:rsid w:val="00F06649"/>
    <w:rsid w:val="00F0665E"/>
    <w:rsid w:val="00F0669F"/>
    <w:rsid w:val="00F069F3"/>
    <w:rsid w:val="00F06D0E"/>
    <w:rsid w:val="00F0719C"/>
    <w:rsid w:val="00F071D4"/>
    <w:rsid w:val="00F07460"/>
    <w:rsid w:val="00F074A8"/>
    <w:rsid w:val="00F07607"/>
    <w:rsid w:val="00F07EED"/>
    <w:rsid w:val="00F1029E"/>
    <w:rsid w:val="00F10483"/>
    <w:rsid w:val="00F1103F"/>
    <w:rsid w:val="00F118D6"/>
    <w:rsid w:val="00F12106"/>
    <w:rsid w:val="00F12120"/>
    <w:rsid w:val="00F123FC"/>
    <w:rsid w:val="00F1244C"/>
    <w:rsid w:val="00F125E0"/>
    <w:rsid w:val="00F126DC"/>
    <w:rsid w:val="00F12797"/>
    <w:rsid w:val="00F127A0"/>
    <w:rsid w:val="00F128E7"/>
    <w:rsid w:val="00F129CD"/>
    <w:rsid w:val="00F12A81"/>
    <w:rsid w:val="00F12A9F"/>
    <w:rsid w:val="00F12D7F"/>
    <w:rsid w:val="00F1350B"/>
    <w:rsid w:val="00F135B1"/>
    <w:rsid w:val="00F1364A"/>
    <w:rsid w:val="00F1388D"/>
    <w:rsid w:val="00F13B77"/>
    <w:rsid w:val="00F13C7F"/>
    <w:rsid w:val="00F13D7E"/>
    <w:rsid w:val="00F140F4"/>
    <w:rsid w:val="00F1456B"/>
    <w:rsid w:val="00F1459A"/>
    <w:rsid w:val="00F1467E"/>
    <w:rsid w:val="00F14901"/>
    <w:rsid w:val="00F151B0"/>
    <w:rsid w:val="00F152BE"/>
    <w:rsid w:val="00F153D2"/>
    <w:rsid w:val="00F15440"/>
    <w:rsid w:val="00F154AA"/>
    <w:rsid w:val="00F155FC"/>
    <w:rsid w:val="00F15A5A"/>
    <w:rsid w:val="00F15C00"/>
    <w:rsid w:val="00F15CC1"/>
    <w:rsid w:val="00F1607B"/>
    <w:rsid w:val="00F1615A"/>
    <w:rsid w:val="00F164F5"/>
    <w:rsid w:val="00F165A3"/>
    <w:rsid w:val="00F169D4"/>
    <w:rsid w:val="00F16A15"/>
    <w:rsid w:val="00F16BF3"/>
    <w:rsid w:val="00F17331"/>
    <w:rsid w:val="00F174B2"/>
    <w:rsid w:val="00F174D7"/>
    <w:rsid w:val="00F1767E"/>
    <w:rsid w:val="00F176DB"/>
    <w:rsid w:val="00F177CB"/>
    <w:rsid w:val="00F17852"/>
    <w:rsid w:val="00F17A3B"/>
    <w:rsid w:val="00F17A96"/>
    <w:rsid w:val="00F17EBE"/>
    <w:rsid w:val="00F200BD"/>
    <w:rsid w:val="00F20912"/>
    <w:rsid w:val="00F20B28"/>
    <w:rsid w:val="00F20C1B"/>
    <w:rsid w:val="00F20F8B"/>
    <w:rsid w:val="00F21323"/>
    <w:rsid w:val="00F21474"/>
    <w:rsid w:val="00F21827"/>
    <w:rsid w:val="00F218EF"/>
    <w:rsid w:val="00F2199F"/>
    <w:rsid w:val="00F21DD8"/>
    <w:rsid w:val="00F21FEF"/>
    <w:rsid w:val="00F22020"/>
    <w:rsid w:val="00F220EF"/>
    <w:rsid w:val="00F22220"/>
    <w:rsid w:val="00F222DE"/>
    <w:rsid w:val="00F2266B"/>
    <w:rsid w:val="00F226D2"/>
    <w:rsid w:val="00F22717"/>
    <w:rsid w:val="00F2287E"/>
    <w:rsid w:val="00F22DF9"/>
    <w:rsid w:val="00F23052"/>
    <w:rsid w:val="00F2312F"/>
    <w:rsid w:val="00F2328B"/>
    <w:rsid w:val="00F235BD"/>
    <w:rsid w:val="00F236F1"/>
    <w:rsid w:val="00F23971"/>
    <w:rsid w:val="00F23B2F"/>
    <w:rsid w:val="00F23BA5"/>
    <w:rsid w:val="00F24004"/>
    <w:rsid w:val="00F2464E"/>
    <w:rsid w:val="00F24836"/>
    <w:rsid w:val="00F249C1"/>
    <w:rsid w:val="00F24BE2"/>
    <w:rsid w:val="00F24D82"/>
    <w:rsid w:val="00F24F41"/>
    <w:rsid w:val="00F253B2"/>
    <w:rsid w:val="00F25554"/>
    <w:rsid w:val="00F2581A"/>
    <w:rsid w:val="00F25FAC"/>
    <w:rsid w:val="00F26042"/>
    <w:rsid w:val="00F260D2"/>
    <w:rsid w:val="00F2630D"/>
    <w:rsid w:val="00F26323"/>
    <w:rsid w:val="00F26369"/>
    <w:rsid w:val="00F265AF"/>
    <w:rsid w:val="00F26B16"/>
    <w:rsid w:val="00F26BBB"/>
    <w:rsid w:val="00F26F10"/>
    <w:rsid w:val="00F27271"/>
    <w:rsid w:val="00F275F3"/>
    <w:rsid w:val="00F27900"/>
    <w:rsid w:val="00F2795E"/>
    <w:rsid w:val="00F279E7"/>
    <w:rsid w:val="00F27CF5"/>
    <w:rsid w:val="00F27DE7"/>
    <w:rsid w:val="00F30026"/>
    <w:rsid w:val="00F301F9"/>
    <w:rsid w:val="00F30383"/>
    <w:rsid w:val="00F30473"/>
    <w:rsid w:val="00F30674"/>
    <w:rsid w:val="00F3084E"/>
    <w:rsid w:val="00F30871"/>
    <w:rsid w:val="00F308C3"/>
    <w:rsid w:val="00F30907"/>
    <w:rsid w:val="00F30A8D"/>
    <w:rsid w:val="00F30ADE"/>
    <w:rsid w:val="00F31141"/>
    <w:rsid w:val="00F311D9"/>
    <w:rsid w:val="00F314D5"/>
    <w:rsid w:val="00F3160E"/>
    <w:rsid w:val="00F3197C"/>
    <w:rsid w:val="00F31C1D"/>
    <w:rsid w:val="00F31CF8"/>
    <w:rsid w:val="00F31D18"/>
    <w:rsid w:val="00F31E9C"/>
    <w:rsid w:val="00F322A7"/>
    <w:rsid w:val="00F323E2"/>
    <w:rsid w:val="00F324C6"/>
    <w:rsid w:val="00F3252C"/>
    <w:rsid w:val="00F32875"/>
    <w:rsid w:val="00F32B8D"/>
    <w:rsid w:val="00F32C3C"/>
    <w:rsid w:val="00F32F78"/>
    <w:rsid w:val="00F32FE3"/>
    <w:rsid w:val="00F33246"/>
    <w:rsid w:val="00F3364D"/>
    <w:rsid w:val="00F3370E"/>
    <w:rsid w:val="00F3378A"/>
    <w:rsid w:val="00F3379D"/>
    <w:rsid w:val="00F337FB"/>
    <w:rsid w:val="00F33885"/>
    <w:rsid w:val="00F338E8"/>
    <w:rsid w:val="00F33BA0"/>
    <w:rsid w:val="00F33D7C"/>
    <w:rsid w:val="00F3408D"/>
    <w:rsid w:val="00F346E7"/>
    <w:rsid w:val="00F349A8"/>
    <w:rsid w:val="00F35163"/>
    <w:rsid w:val="00F35888"/>
    <w:rsid w:val="00F3591E"/>
    <w:rsid w:val="00F35FEE"/>
    <w:rsid w:val="00F36136"/>
    <w:rsid w:val="00F361A7"/>
    <w:rsid w:val="00F361D7"/>
    <w:rsid w:val="00F36698"/>
    <w:rsid w:val="00F36A85"/>
    <w:rsid w:val="00F36F27"/>
    <w:rsid w:val="00F371C5"/>
    <w:rsid w:val="00F371E8"/>
    <w:rsid w:val="00F3755F"/>
    <w:rsid w:val="00F37B9E"/>
    <w:rsid w:val="00F37BDC"/>
    <w:rsid w:val="00F40049"/>
    <w:rsid w:val="00F400D3"/>
    <w:rsid w:val="00F40178"/>
    <w:rsid w:val="00F40224"/>
    <w:rsid w:val="00F407B4"/>
    <w:rsid w:val="00F40996"/>
    <w:rsid w:val="00F409EB"/>
    <w:rsid w:val="00F412CE"/>
    <w:rsid w:val="00F41474"/>
    <w:rsid w:val="00F41692"/>
    <w:rsid w:val="00F41BFE"/>
    <w:rsid w:val="00F41C46"/>
    <w:rsid w:val="00F41D5E"/>
    <w:rsid w:val="00F41D96"/>
    <w:rsid w:val="00F42577"/>
    <w:rsid w:val="00F426C6"/>
    <w:rsid w:val="00F42881"/>
    <w:rsid w:val="00F428E2"/>
    <w:rsid w:val="00F429A2"/>
    <w:rsid w:val="00F42B36"/>
    <w:rsid w:val="00F42B3F"/>
    <w:rsid w:val="00F42B8C"/>
    <w:rsid w:val="00F42C61"/>
    <w:rsid w:val="00F42CB7"/>
    <w:rsid w:val="00F42E7D"/>
    <w:rsid w:val="00F43BEF"/>
    <w:rsid w:val="00F43E3B"/>
    <w:rsid w:val="00F44113"/>
    <w:rsid w:val="00F441AE"/>
    <w:rsid w:val="00F444E9"/>
    <w:rsid w:val="00F44508"/>
    <w:rsid w:val="00F4458A"/>
    <w:rsid w:val="00F449AF"/>
    <w:rsid w:val="00F44D4E"/>
    <w:rsid w:val="00F458D1"/>
    <w:rsid w:val="00F4590F"/>
    <w:rsid w:val="00F45958"/>
    <w:rsid w:val="00F45996"/>
    <w:rsid w:val="00F45A62"/>
    <w:rsid w:val="00F45AD1"/>
    <w:rsid w:val="00F45E90"/>
    <w:rsid w:val="00F45F52"/>
    <w:rsid w:val="00F46261"/>
    <w:rsid w:val="00F464AF"/>
    <w:rsid w:val="00F465CE"/>
    <w:rsid w:val="00F465E9"/>
    <w:rsid w:val="00F46600"/>
    <w:rsid w:val="00F469E0"/>
    <w:rsid w:val="00F46D3A"/>
    <w:rsid w:val="00F46DF1"/>
    <w:rsid w:val="00F47101"/>
    <w:rsid w:val="00F4726A"/>
    <w:rsid w:val="00F47393"/>
    <w:rsid w:val="00F47462"/>
    <w:rsid w:val="00F478E4"/>
    <w:rsid w:val="00F479D8"/>
    <w:rsid w:val="00F47CA2"/>
    <w:rsid w:val="00F47EC1"/>
    <w:rsid w:val="00F47F2E"/>
    <w:rsid w:val="00F5000E"/>
    <w:rsid w:val="00F502C4"/>
    <w:rsid w:val="00F50384"/>
    <w:rsid w:val="00F50DC3"/>
    <w:rsid w:val="00F50FAB"/>
    <w:rsid w:val="00F50FE7"/>
    <w:rsid w:val="00F510C8"/>
    <w:rsid w:val="00F51320"/>
    <w:rsid w:val="00F5136B"/>
    <w:rsid w:val="00F51486"/>
    <w:rsid w:val="00F517E6"/>
    <w:rsid w:val="00F51DA7"/>
    <w:rsid w:val="00F525A7"/>
    <w:rsid w:val="00F52CC6"/>
    <w:rsid w:val="00F5315C"/>
    <w:rsid w:val="00F5342B"/>
    <w:rsid w:val="00F534B9"/>
    <w:rsid w:val="00F535CE"/>
    <w:rsid w:val="00F53805"/>
    <w:rsid w:val="00F53A6E"/>
    <w:rsid w:val="00F53F2E"/>
    <w:rsid w:val="00F54042"/>
    <w:rsid w:val="00F54054"/>
    <w:rsid w:val="00F54158"/>
    <w:rsid w:val="00F541B5"/>
    <w:rsid w:val="00F542B7"/>
    <w:rsid w:val="00F5431F"/>
    <w:rsid w:val="00F5438C"/>
    <w:rsid w:val="00F5487A"/>
    <w:rsid w:val="00F54D4A"/>
    <w:rsid w:val="00F5520A"/>
    <w:rsid w:val="00F55276"/>
    <w:rsid w:val="00F558B8"/>
    <w:rsid w:val="00F558F9"/>
    <w:rsid w:val="00F55972"/>
    <w:rsid w:val="00F55AC9"/>
    <w:rsid w:val="00F55DC2"/>
    <w:rsid w:val="00F55F13"/>
    <w:rsid w:val="00F55FED"/>
    <w:rsid w:val="00F56270"/>
    <w:rsid w:val="00F56350"/>
    <w:rsid w:val="00F56453"/>
    <w:rsid w:val="00F56461"/>
    <w:rsid w:val="00F565AB"/>
    <w:rsid w:val="00F5670B"/>
    <w:rsid w:val="00F56744"/>
    <w:rsid w:val="00F56C3F"/>
    <w:rsid w:val="00F56E43"/>
    <w:rsid w:val="00F56E70"/>
    <w:rsid w:val="00F56ED3"/>
    <w:rsid w:val="00F57104"/>
    <w:rsid w:val="00F57332"/>
    <w:rsid w:val="00F57501"/>
    <w:rsid w:val="00F57569"/>
    <w:rsid w:val="00F57733"/>
    <w:rsid w:val="00F57766"/>
    <w:rsid w:val="00F57798"/>
    <w:rsid w:val="00F57A46"/>
    <w:rsid w:val="00F57F63"/>
    <w:rsid w:val="00F600AB"/>
    <w:rsid w:val="00F60234"/>
    <w:rsid w:val="00F6081F"/>
    <w:rsid w:val="00F60A24"/>
    <w:rsid w:val="00F60EA9"/>
    <w:rsid w:val="00F61397"/>
    <w:rsid w:val="00F613C8"/>
    <w:rsid w:val="00F62540"/>
    <w:rsid w:val="00F6264C"/>
    <w:rsid w:val="00F627F4"/>
    <w:rsid w:val="00F628C9"/>
    <w:rsid w:val="00F62B5C"/>
    <w:rsid w:val="00F6330D"/>
    <w:rsid w:val="00F633CB"/>
    <w:rsid w:val="00F635E4"/>
    <w:rsid w:val="00F63AFC"/>
    <w:rsid w:val="00F63B80"/>
    <w:rsid w:val="00F63E49"/>
    <w:rsid w:val="00F6422A"/>
    <w:rsid w:val="00F643DE"/>
    <w:rsid w:val="00F64524"/>
    <w:rsid w:val="00F645E9"/>
    <w:rsid w:val="00F6464A"/>
    <w:rsid w:val="00F6475F"/>
    <w:rsid w:val="00F64D99"/>
    <w:rsid w:val="00F651E0"/>
    <w:rsid w:val="00F65369"/>
    <w:rsid w:val="00F654BE"/>
    <w:rsid w:val="00F654F9"/>
    <w:rsid w:val="00F65F0D"/>
    <w:rsid w:val="00F66155"/>
    <w:rsid w:val="00F66185"/>
    <w:rsid w:val="00F664BB"/>
    <w:rsid w:val="00F66A77"/>
    <w:rsid w:val="00F66B5F"/>
    <w:rsid w:val="00F6777E"/>
    <w:rsid w:val="00F679C1"/>
    <w:rsid w:val="00F67B19"/>
    <w:rsid w:val="00F67CC6"/>
    <w:rsid w:val="00F67D87"/>
    <w:rsid w:val="00F67DC2"/>
    <w:rsid w:val="00F67E18"/>
    <w:rsid w:val="00F701E8"/>
    <w:rsid w:val="00F70427"/>
    <w:rsid w:val="00F705B4"/>
    <w:rsid w:val="00F70802"/>
    <w:rsid w:val="00F70961"/>
    <w:rsid w:val="00F70F6F"/>
    <w:rsid w:val="00F711A9"/>
    <w:rsid w:val="00F713E8"/>
    <w:rsid w:val="00F71723"/>
    <w:rsid w:val="00F718BF"/>
    <w:rsid w:val="00F719F1"/>
    <w:rsid w:val="00F7207C"/>
    <w:rsid w:val="00F7232A"/>
    <w:rsid w:val="00F72428"/>
    <w:rsid w:val="00F725F8"/>
    <w:rsid w:val="00F72753"/>
    <w:rsid w:val="00F72791"/>
    <w:rsid w:val="00F72851"/>
    <w:rsid w:val="00F72879"/>
    <w:rsid w:val="00F72AA5"/>
    <w:rsid w:val="00F72E65"/>
    <w:rsid w:val="00F73435"/>
    <w:rsid w:val="00F73990"/>
    <w:rsid w:val="00F73B0A"/>
    <w:rsid w:val="00F74045"/>
    <w:rsid w:val="00F74D9B"/>
    <w:rsid w:val="00F74ED4"/>
    <w:rsid w:val="00F7525C"/>
    <w:rsid w:val="00F7592C"/>
    <w:rsid w:val="00F76172"/>
    <w:rsid w:val="00F761F9"/>
    <w:rsid w:val="00F7679B"/>
    <w:rsid w:val="00F76BCF"/>
    <w:rsid w:val="00F76CF9"/>
    <w:rsid w:val="00F771D6"/>
    <w:rsid w:val="00F77422"/>
    <w:rsid w:val="00F77961"/>
    <w:rsid w:val="00F8006D"/>
    <w:rsid w:val="00F8013E"/>
    <w:rsid w:val="00F80276"/>
    <w:rsid w:val="00F80936"/>
    <w:rsid w:val="00F80B32"/>
    <w:rsid w:val="00F80BAA"/>
    <w:rsid w:val="00F80D15"/>
    <w:rsid w:val="00F8133F"/>
    <w:rsid w:val="00F81484"/>
    <w:rsid w:val="00F817AB"/>
    <w:rsid w:val="00F81CB4"/>
    <w:rsid w:val="00F823BB"/>
    <w:rsid w:val="00F8280A"/>
    <w:rsid w:val="00F829A0"/>
    <w:rsid w:val="00F82AC0"/>
    <w:rsid w:val="00F82AD9"/>
    <w:rsid w:val="00F82F09"/>
    <w:rsid w:val="00F82F11"/>
    <w:rsid w:val="00F82F75"/>
    <w:rsid w:val="00F8319F"/>
    <w:rsid w:val="00F83455"/>
    <w:rsid w:val="00F83818"/>
    <w:rsid w:val="00F838D6"/>
    <w:rsid w:val="00F83D5B"/>
    <w:rsid w:val="00F84956"/>
    <w:rsid w:val="00F84B4F"/>
    <w:rsid w:val="00F84BEF"/>
    <w:rsid w:val="00F84D4A"/>
    <w:rsid w:val="00F84DE6"/>
    <w:rsid w:val="00F84EA3"/>
    <w:rsid w:val="00F85514"/>
    <w:rsid w:val="00F85D82"/>
    <w:rsid w:val="00F85E1D"/>
    <w:rsid w:val="00F85FCF"/>
    <w:rsid w:val="00F864F3"/>
    <w:rsid w:val="00F8658A"/>
    <w:rsid w:val="00F86CF3"/>
    <w:rsid w:val="00F86DE0"/>
    <w:rsid w:val="00F874A5"/>
    <w:rsid w:val="00F876A5"/>
    <w:rsid w:val="00F87D02"/>
    <w:rsid w:val="00F87F7A"/>
    <w:rsid w:val="00F9056E"/>
    <w:rsid w:val="00F90618"/>
    <w:rsid w:val="00F90751"/>
    <w:rsid w:val="00F90ABB"/>
    <w:rsid w:val="00F90CB5"/>
    <w:rsid w:val="00F90EF0"/>
    <w:rsid w:val="00F910B9"/>
    <w:rsid w:val="00F91308"/>
    <w:rsid w:val="00F91560"/>
    <w:rsid w:val="00F917D9"/>
    <w:rsid w:val="00F91C95"/>
    <w:rsid w:val="00F924D7"/>
    <w:rsid w:val="00F92F78"/>
    <w:rsid w:val="00F9316D"/>
    <w:rsid w:val="00F931AA"/>
    <w:rsid w:val="00F932C1"/>
    <w:rsid w:val="00F93522"/>
    <w:rsid w:val="00F93634"/>
    <w:rsid w:val="00F93659"/>
    <w:rsid w:val="00F936D4"/>
    <w:rsid w:val="00F9395B"/>
    <w:rsid w:val="00F93C2B"/>
    <w:rsid w:val="00F93D55"/>
    <w:rsid w:val="00F93E07"/>
    <w:rsid w:val="00F93FE7"/>
    <w:rsid w:val="00F93FFF"/>
    <w:rsid w:val="00F94080"/>
    <w:rsid w:val="00F940E5"/>
    <w:rsid w:val="00F94119"/>
    <w:rsid w:val="00F94247"/>
    <w:rsid w:val="00F94336"/>
    <w:rsid w:val="00F94348"/>
    <w:rsid w:val="00F94C7F"/>
    <w:rsid w:val="00F94CF1"/>
    <w:rsid w:val="00F94EEB"/>
    <w:rsid w:val="00F95071"/>
    <w:rsid w:val="00F9549D"/>
    <w:rsid w:val="00F9563A"/>
    <w:rsid w:val="00F95880"/>
    <w:rsid w:val="00F95BE4"/>
    <w:rsid w:val="00F95C07"/>
    <w:rsid w:val="00F95D8E"/>
    <w:rsid w:val="00F96224"/>
    <w:rsid w:val="00F96312"/>
    <w:rsid w:val="00F96BE1"/>
    <w:rsid w:val="00F96CCC"/>
    <w:rsid w:val="00F96E06"/>
    <w:rsid w:val="00F96FC5"/>
    <w:rsid w:val="00F972A0"/>
    <w:rsid w:val="00F97337"/>
    <w:rsid w:val="00F974E6"/>
    <w:rsid w:val="00F974F9"/>
    <w:rsid w:val="00F97538"/>
    <w:rsid w:val="00F97759"/>
    <w:rsid w:val="00F97897"/>
    <w:rsid w:val="00F97B76"/>
    <w:rsid w:val="00F97BEF"/>
    <w:rsid w:val="00F97E24"/>
    <w:rsid w:val="00FA0441"/>
    <w:rsid w:val="00FA0466"/>
    <w:rsid w:val="00FA049A"/>
    <w:rsid w:val="00FA076F"/>
    <w:rsid w:val="00FA1051"/>
    <w:rsid w:val="00FA194B"/>
    <w:rsid w:val="00FA1CEA"/>
    <w:rsid w:val="00FA2085"/>
    <w:rsid w:val="00FA2147"/>
    <w:rsid w:val="00FA23B6"/>
    <w:rsid w:val="00FA2442"/>
    <w:rsid w:val="00FA27EE"/>
    <w:rsid w:val="00FA2801"/>
    <w:rsid w:val="00FA2934"/>
    <w:rsid w:val="00FA2CBD"/>
    <w:rsid w:val="00FA34B6"/>
    <w:rsid w:val="00FA3973"/>
    <w:rsid w:val="00FA39C2"/>
    <w:rsid w:val="00FA48AD"/>
    <w:rsid w:val="00FA4927"/>
    <w:rsid w:val="00FA4EF1"/>
    <w:rsid w:val="00FA5149"/>
    <w:rsid w:val="00FA5368"/>
    <w:rsid w:val="00FA567A"/>
    <w:rsid w:val="00FA5C9D"/>
    <w:rsid w:val="00FA5D08"/>
    <w:rsid w:val="00FA5F67"/>
    <w:rsid w:val="00FA6013"/>
    <w:rsid w:val="00FA645C"/>
    <w:rsid w:val="00FA6476"/>
    <w:rsid w:val="00FA6837"/>
    <w:rsid w:val="00FA6BCA"/>
    <w:rsid w:val="00FA7316"/>
    <w:rsid w:val="00FA74ED"/>
    <w:rsid w:val="00FA77C5"/>
    <w:rsid w:val="00FA79CA"/>
    <w:rsid w:val="00FA7A2A"/>
    <w:rsid w:val="00FA7B43"/>
    <w:rsid w:val="00FA7E97"/>
    <w:rsid w:val="00FA7FBB"/>
    <w:rsid w:val="00FA7FD6"/>
    <w:rsid w:val="00FB066F"/>
    <w:rsid w:val="00FB06BC"/>
    <w:rsid w:val="00FB090E"/>
    <w:rsid w:val="00FB0A09"/>
    <w:rsid w:val="00FB0A54"/>
    <w:rsid w:val="00FB0D8A"/>
    <w:rsid w:val="00FB0D8F"/>
    <w:rsid w:val="00FB1407"/>
    <w:rsid w:val="00FB1748"/>
    <w:rsid w:val="00FB1750"/>
    <w:rsid w:val="00FB1BB1"/>
    <w:rsid w:val="00FB1E7E"/>
    <w:rsid w:val="00FB1EB9"/>
    <w:rsid w:val="00FB22F8"/>
    <w:rsid w:val="00FB25E9"/>
    <w:rsid w:val="00FB26F6"/>
    <w:rsid w:val="00FB2BB7"/>
    <w:rsid w:val="00FB2D07"/>
    <w:rsid w:val="00FB348A"/>
    <w:rsid w:val="00FB3973"/>
    <w:rsid w:val="00FB3983"/>
    <w:rsid w:val="00FB3A02"/>
    <w:rsid w:val="00FB3AB9"/>
    <w:rsid w:val="00FB3B12"/>
    <w:rsid w:val="00FB3E0F"/>
    <w:rsid w:val="00FB3FFB"/>
    <w:rsid w:val="00FB4040"/>
    <w:rsid w:val="00FB41B4"/>
    <w:rsid w:val="00FB436A"/>
    <w:rsid w:val="00FB4A0F"/>
    <w:rsid w:val="00FB4B6F"/>
    <w:rsid w:val="00FB51D0"/>
    <w:rsid w:val="00FB53A0"/>
    <w:rsid w:val="00FB54F2"/>
    <w:rsid w:val="00FB5B3A"/>
    <w:rsid w:val="00FB5E9A"/>
    <w:rsid w:val="00FB6735"/>
    <w:rsid w:val="00FB6918"/>
    <w:rsid w:val="00FB6A36"/>
    <w:rsid w:val="00FB6BD7"/>
    <w:rsid w:val="00FB6D29"/>
    <w:rsid w:val="00FB6D71"/>
    <w:rsid w:val="00FB6E08"/>
    <w:rsid w:val="00FB7099"/>
    <w:rsid w:val="00FB70D0"/>
    <w:rsid w:val="00FB711A"/>
    <w:rsid w:val="00FB7908"/>
    <w:rsid w:val="00FB7A7F"/>
    <w:rsid w:val="00FB7B30"/>
    <w:rsid w:val="00FB7BF3"/>
    <w:rsid w:val="00FB7C49"/>
    <w:rsid w:val="00FB7C95"/>
    <w:rsid w:val="00FB7FEF"/>
    <w:rsid w:val="00FC0514"/>
    <w:rsid w:val="00FC053F"/>
    <w:rsid w:val="00FC064E"/>
    <w:rsid w:val="00FC0A65"/>
    <w:rsid w:val="00FC0B1D"/>
    <w:rsid w:val="00FC0E5C"/>
    <w:rsid w:val="00FC0FAC"/>
    <w:rsid w:val="00FC11FA"/>
    <w:rsid w:val="00FC19DD"/>
    <w:rsid w:val="00FC1C29"/>
    <w:rsid w:val="00FC233C"/>
    <w:rsid w:val="00FC26B7"/>
    <w:rsid w:val="00FC26DF"/>
    <w:rsid w:val="00FC28E5"/>
    <w:rsid w:val="00FC2EC1"/>
    <w:rsid w:val="00FC3511"/>
    <w:rsid w:val="00FC3A0B"/>
    <w:rsid w:val="00FC3AE4"/>
    <w:rsid w:val="00FC3CF8"/>
    <w:rsid w:val="00FC3DD8"/>
    <w:rsid w:val="00FC3FEC"/>
    <w:rsid w:val="00FC40AC"/>
    <w:rsid w:val="00FC40DD"/>
    <w:rsid w:val="00FC4195"/>
    <w:rsid w:val="00FC4848"/>
    <w:rsid w:val="00FC4FB8"/>
    <w:rsid w:val="00FC504A"/>
    <w:rsid w:val="00FC509B"/>
    <w:rsid w:val="00FC59B3"/>
    <w:rsid w:val="00FC5E3C"/>
    <w:rsid w:val="00FC60FF"/>
    <w:rsid w:val="00FC6357"/>
    <w:rsid w:val="00FC6693"/>
    <w:rsid w:val="00FC673A"/>
    <w:rsid w:val="00FC68FD"/>
    <w:rsid w:val="00FC6C07"/>
    <w:rsid w:val="00FC6EE3"/>
    <w:rsid w:val="00FC7176"/>
    <w:rsid w:val="00FC724C"/>
    <w:rsid w:val="00FC72ED"/>
    <w:rsid w:val="00FC7388"/>
    <w:rsid w:val="00FC75AE"/>
    <w:rsid w:val="00FC7649"/>
    <w:rsid w:val="00FC7E59"/>
    <w:rsid w:val="00FC7F38"/>
    <w:rsid w:val="00FD0203"/>
    <w:rsid w:val="00FD02FE"/>
    <w:rsid w:val="00FD0452"/>
    <w:rsid w:val="00FD06C7"/>
    <w:rsid w:val="00FD0BF6"/>
    <w:rsid w:val="00FD1299"/>
    <w:rsid w:val="00FD142B"/>
    <w:rsid w:val="00FD19BB"/>
    <w:rsid w:val="00FD1A35"/>
    <w:rsid w:val="00FD248B"/>
    <w:rsid w:val="00FD258B"/>
    <w:rsid w:val="00FD25A8"/>
    <w:rsid w:val="00FD297B"/>
    <w:rsid w:val="00FD2BE5"/>
    <w:rsid w:val="00FD2CA1"/>
    <w:rsid w:val="00FD2ECB"/>
    <w:rsid w:val="00FD3099"/>
    <w:rsid w:val="00FD3382"/>
    <w:rsid w:val="00FD33BB"/>
    <w:rsid w:val="00FD34E9"/>
    <w:rsid w:val="00FD4302"/>
    <w:rsid w:val="00FD4603"/>
    <w:rsid w:val="00FD482F"/>
    <w:rsid w:val="00FD49C5"/>
    <w:rsid w:val="00FD4A18"/>
    <w:rsid w:val="00FD4E69"/>
    <w:rsid w:val="00FD50FD"/>
    <w:rsid w:val="00FD5206"/>
    <w:rsid w:val="00FD537B"/>
    <w:rsid w:val="00FD5CAD"/>
    <w:rsid w:val="00FD5EE5"/>
    <w:rsid w:val="00FD613A"/>
    <w:rsid w:val="00FD6363"/>
    <w:rsid w:val="00FD63E8"/>
    <w:rsid w:val="00FD68CC"/>
    <w:rsid w:val="00FD6B06"/>
    <w:rsid w:val="00FD6E26"/>
    <w:rsid w:val="00FD702F"/>
    <w:rsid w:val="00FD7470"/>
    <w:rsid w:val="00FD74B1"/>
    <w:rsid w:val="00FD7DB7"/>
    <w:rsid w:val="00FD7E28"/>
    <w:rsid w:val="00FE0232"/>
    <w:rsid w:val="00FE02E0"/>
    <w:rsid w:val="00FE0303"/>
    <w:rsid w:val="00FE0824"/>
    <w:rsid w:val="00FE08EF"/>
    <w:rsid w:val="00FE0AC7"/>
    <w:rsid w:val="00FE0B60"/>
    <w:rsid w:val="00FE0CB1"/>
    <w:rsid w:val="00FE0E3D"/>
    <w:rsid w:val="00FE0EA6"/>
    <w:rsid w:val="00FE0F71"/>
    <w:rsid w:val="00FE1555"/>
    <w:rsid w:val="00FE1623"/>
    <w:rsid w:val="00FE1955"/>
    <w:rsid w:val="00FE1B9B"/>
    <w:rsid w:val="00FE2140"/>
    <w:rsid w:val="00FE28AC"/>
    <w:rsid w:val="00FE2B27"/>
    <w:rsid w:val="00FE2EB6"/>
    <w:rsid w:val="00FE2F8C"/>
    <w:rsid w:val="00FE3264"/>
    <w:rsid w:val="00FE3296"/>
    <w:rsid w:val="00FE33F4"/>
    <w:rsid w:val="00FE34C6"/>
    <w:rsid w:val="00FE36AB"/>
    <w:rsid w:val="00FE36F8"/>
    <w:rsid w:val="00FE394C"/>
    <w:rsid w:val="00FE3B4C"/>
    <w:rsid w:val="00FE3D9D"/>
    <w:rsid w:val="00FE3E00"/>
    <w:rsid w:val="00FE3F6A"/>
    <w:rsid w:val="00FE49B7"/>
    <w:rsid w:val="00FE4D10"/>
    <w:rsid w:val="00FE5030"/>
    <w:rsid w:val="00FE50BD"/>
    <w:rsid w:val="00FE5435"/>
    <w:rsid w:val="00FE54B5"/>
    <w:rsid w:val="00FE565A"/>
    <w:rsid w:val="00FE5668"/>
    <w:rsid w:val="00FE5B25"/>
    <w:rsid w:val="00FE5F74"/>
    <w:rsid w:val="00FE5FFC"/>
    <w:rsid w:val="00FE6044"/>
    <w:rsid w:val="00FE6287"/>
    <w:rsid w:val="00FE6310"/>
    <w:rsid w:val="00FE6364"/>
    <w:rsid w:val="00FE661A"/>
    <w:rsid w:val="00FE69F1"/>
    <w:rsid w:val="00FE7207"/>
    <w:rsid w:val="00FE739E"/>
    <w:rsid w:val="00FE79BA"/>
    <w:rsid w:val="00FE7AC3"/>
    <w:rsid w:val="00FE7E7B"/>
    <w:rsid w:val="00FE7F56"/>
    <w:rsid w:val="00FF0178"/>
    <w:rsid w:val="00FF057B"/>
    <w:rsid w:val="00FF05EE"/>
    <w:rsid w:val="00FF0C99"/>
    <w:rsid w:val="00FF0D6C"/>
    <w:rsid w:val="00FF0E31"/>
    <w:rsid w:val="00FF0F59"/>
    <w:rsid w:val="00FF0F5C"/>
    <w:rsid w:val="00FF1046"/>
    <w:rsid w:val="00FF13B1"/>
    <w:rsid w:val="00FF13EC"/>
    <w:rsid w:val="00FF13F7"/>
    <w:rsid w:val="00FF1775"/>
    <w:rsid w:val="00FF1975"/>
    <w:rsid w:val="00FF1A58"/>
    <w:rsid w:val="00FF1C43"/>
    <w:rsid w:val="00FF1CA0"/>
    <w:rsid w:val="00FF1CF1"/>
    <w:rsid w:val="00FF1D45"/>
    <w:rsid w:val="00FF1FDA"/>
    <w:rsid w:val="00FF20DE"/>
    <w:rsid w:val="00FF21BC"/>
    <w:rsid w:val="00FF2716"/>
    <w:rsid w:val="00FF2E85"/>
    <w:rsid w:val="00FF2F37"/>
    <w:rsid w:val="00FF315E"/>
    <w:rsid w:val="00FF34BF"/>
    <w:rsid w:val="00FF36FA"/>
    <w:rsid w:val="00FF3754"/>
    <w:rsid w:val="00FF3853"/>
    <w:rsid w:val="00FF3B65"/>
    <w:rsid w:val="00FF3E2C"/>
    <w:rsid w:val="00FF3E3B"/>
    <w:rsid w:val="00FF41EB"/>
    <w:rsid w:val="00FF42A0"/>
    <w:rsid w:val="00FF4FEB"/>
    <w:rsid w:val="00FF50D8"/>
    <w:rsid w:val="00FF545F"/>
    <w:rsid w:val="00FF54D7"/>
    <w:rsid w:val="00FF5D49"/>
    <w:rsid w:val="00FF6030"/>
    <w:rsid w:val="00FF613A"/>
    <w:rsid w:val="00FF6E5A"/>
    <w:rsid w:val="00FF718D"/>
    <w:rsid w:val="00FF71F1"/>
    <w:rsid w:val="00FF7230"/>
    <w:rsid w:val="00FF7470"/>
    <w:rsid w:val="00FF7659"/>
    <w:rsid w:val="00FF7A6E"/>
    <w:rsid w:val="00FF7D1C"/>
    <w:rsid w:val="00FF7F6E"/>
    <w:rsid w:val="010B0A36"/>
    <w:rsid w:val="01901F10"/>
    <w:rsid w:val="01C462F7"/>
    <w:rsid w:val="02DD6A4D"/>
    <w:rsid w:val="03F351FE"/>
    <w:rsid w:val="04081761"/>
    <w:rsid w:val="045A6D1F"/>
    <w:rsid w:val="04815F75"/>
    <w:rsid w:val="04B241F2"/>
    <w:rsid w:val="055B3806"/>
    <w:rsid w:val="068655DC"/>
    <w:rsid w:val="06E25FFD"/>
    <w:rsid w:val="07092F2A"/>
    <w:rsid w:val="07D9208C"/>
    <w:rsid w:val="0A474359"/>
    <w:rsid w:val="0C7875A7"/>
    <w:rsid w:val="0CC056BC"/>
    <w:rsid w:val="0CFD016F"/>
    <w:rsid w:val="0D0B3B44"/>
    <w:rsid w:val="0D197B03"/>
    <w:rsid w:val="0D611BD6"/>
    <w:rsid w:val="112137C2"/>
    <w:rsid w:val="124C5B98"/>
    <w:rsid w:val="12747CB6"/>
    <w:rsid w:val="131C4512"/>
    <w:rsid w:val="146C54F4"/>
    <w:rsid w:val="159F4555"/>
    <w:rsid w:val="15EA3292"/>
    <w:rsid w:val="168C7D15"/>
    <w:rsid w:val="176A716C"/>
    <w:rsid w:val="17880B79"/>
    <w:rsid w:val="18093FB6"/>
    <w:rsid w:val="18F07B29"/>
    <w:rsid w:val="198023C9"/>
    <w:rsid w:val="19BD4B63"/>
    <w:rsid w:val="1A4C6D72"/>
    <w:rsid w:val="1ABA46D4"/>
    <w:rsid w:val="1ADF3E72"/>
    <w:rsid w:val="1C3D380E"/>
    <w:rsid w:val="1C9E6DE6"/>
    <w:rsid w:val="1CAE6340"/>
    <w:rsid w:val="1D6A0633"/>
    <w:rsid w:val="1D7F41DC"/>
    <w:rsid w:val="1D9A07EC"/>
    <w:rsid w:val="1DBD2C8F"/>
    <w:rsid w:val="1E223328"/>
    <w:rsid w:val="1E756E6B"/>
    <w:rsid w:val="1F750731"/>
    <w:rsid w:val="20446485"/>
    <w:rsid w:val="226305AB"/>
    <w:rsid w:val="227B7EC3"/>
    <w:rsid w:val="22C771D8"/>
    <w:rsid w:val="235B16A3"/>
    <w:rsid w:val="243D3026"/>
    <w:rsid w:val="2680091C"/>
    <w:rsid w:val="26CC3CAB"/>
    <w:rsid w:val="26FC2FE3"/>
    <w:rsid w:val="28906A06"/>
    <w:rsid w:val="29F37C02"/>
    <w:rsid w:val="2A9B5FC0"/>
    <w:rsid w:val="2AC336B2"/>
    <w:rsid w:val="2B8E7641"/>
    <w:rsid w:val="2E2212CA"/>
    <w:rsid w:val="2E721ADB"/>
    <w:rsid w:val="2E8C5F2F"/>
    <w:rsid w:val="2F4003B3"/>
    <w:rsid w:val="2F6F7D2B"/>
    <w:rsid w:val="302964DB"/>
    <w:rsid w:val="319F0414"/>
    <w:rsid w:val="33A000DF"/>
    <w:rsid w:val="34C93A39"/>
    <w:rsid w:val="35464B00"/>
    <w:rsid w:val="35472BB0"/>
    <w:rsid w:val="35D0599E"/>
    <w:rsid w:val="35E41E03"/>
    <w:rsid w:val="36831583"/>
    <w:rsid w:val="36871E61"/>
    <w:rsid w:val="36B83379"/>
    <w:rsid w:val="37915E2A"/>
    <w:rsid w:val="3881625E"/>
    <w:rsid w:val="39374787"/>
    <w:rsid w:val="39691347"/>
    <w:rsid w:val="396E581B"/>
    <w:rsid w:val="3A1E64BE"/>
    <w:rsid w:val="3B692A44"/>
    <w:rsid w:val="3D970405"/>
    <w:rsid w:val="3E245006"/>
    <w:rsid w:val="3E7F33BB"/>
    <w:rsid w:val="3ED100BA"/>
    <w:rsid w:val="3EF67B21"/>
    <w:rsid w:val="3F2A1772"/>
    <w:rsid w:val="40C37486"/>
    <w:rsid w:val="415962FA"/>
    <w:rsid w:val="41B2141F"/>
    <w:rsid w:val="423926A3"/>
    <w:rsid w:val="428D56EF"/>
    <w:rsid w:val="42A73B3F"/>
    <w:rsid w:val="42BD74C1"/>
    <w:rsid w:val="433B7B8F"/>
    <w:rsid w:val="444C3D3F"/>
    <w:rsid w:val="45380234"/>
    <w:rsid w:val="459C2AA4"/>
    <w:rsid w:val="45C70849"/>
    <w:rsid w:val="467F7B00"/>
    <w:rsid w:val="48F14EB5"/>
    <w:rsid w:val="495F478E"/>
    <w:rsid w:val="4C856040"/>
    <w:rsid w:val="4DBA7260"/>
    <w:rsid w:val="4EE5541C"/>
    <w:rsid w:val="4F033D6E"/>
    <w:rsid w:val="4FDF63AF"/>
    <w:rsid w:val="50CF3D2E"/>
    <w:rsid w:val="51163F3F"/>
    <w:rsid w:val="51990256"/>
    <w:rsid w:val="51EC581D"/>
    <w:rsid w:val="5240332F"/>
    <w:rsid w:val="525C119B"/>
    <w:rsid w:val="527C7481"/>
    <w:rsid w:val="53122C6C"/>
    <w:rsid w:val="53B65679"/>
    <w:rsid w:val="565B1309"/>
    <w:rsid w:val="566C1677"/>
    <w:rsid w:val="56755118"/>
    <w:rsid w:val="578649DB"/>
    <w:rsid w:val="589248B1"/>
    <w:rsid w:val="59582DB4"/>
    <w:rsid w:val="5A405C9C"/>
    <w:rsid w:val="5AA4685F"/>
    <w:rsid w:val="5C5F79C7"/>
    <w:rsid w:val="5E0A4129"/>
    <w:rsid w:val="5E8F7E99"/>
    <w:rsid w:val="5EE67ADF"/>
    <w:rsid w:val="5EFB333A"/>
    <w:rsid w:val="5F27114E"/>
    <w:rsid w:val="5F995DA3"/>
    <w:rsid w:val="5FC24003"/>
    <w:rsid w:val="607B7508"/>
    <w:rsid w:val="60980E01"/>
    <w:rsid w:val="60AD461A"/>
    <w:rsid w:val="60AE4F38"/>
    <w:rsid w:val="61AC2D0D"/>
    <w:rsid w:val="626544F2"/>
    <w:rsid w:val="62967272"/>
    <w:rsid w:val="62C33C83"/>
    <w:rsid w:val="62C91A55"/>
    <w:rsid w:val="638B6D53"/>
    <w:rsid w:val="63FE0C26"/>
    <w:rsid w:val="64E31996"/>
    <w:rsid w:val="65372F1C"/>
    <w:rsid w:val="66AC7D60"/>
    <w:rsid w:val="67003F6B"/>
    <w:rsid w:val="673A7C9B"/>
    <w:rsid w:val="67930DD8"/>
    <w:rsid w:val="67E7497F"/>
    <w:rsid w:val="67E75078"/>
    <w:rsid w:val="67F14BD6"/>
    <w:rsid w:val="687358FC"/>
    <w:rsid w:val="68B65AA7"/>
    <w:rsid w:val="6B586509"/>
    <w:rsid w:val="6C3E3329"/>
    <w:rsid w:val="6C487115"/>
    <w:rsid w:val="6C6F0015"/>
    <w:rsid w:val="6D065BD9"/>
    <w:rsid w:val="6E364F94"/>
    <w:rsid w:val="6E613203"/>
    <w:rsid w:val="6EF355C5"/>
    <w:rsid w:val="70403B9D"/>
    <w:rsid w:val="706F2877"/>
    <w:rsid w:val="70E37655"/>
    <w:rsid w:val="718524BB"/>
    <w:rsid w:val="71A46D2F"/>
    <w:rsid w:val="7349138D"/>
    <w:rsid w:val="73851E28"/>
    <w:rsid w:val="745413E9"/>
    <w:rsid w:val="75C736ED"/>
    <w:rsid w:val="77F65399"/>
    <w:rsid w:val="7869470D"/>
    <w:rsid w:val="798B7D41"/>
    <w:rsid w:val="7CF01DD4"/>
    <w:rsid w:val="7DD56578"/>
    <w:rsid w:val="7EC359BE"/>
    <w:rsid w:val="7EE752B0"/>
    <w:rsid w:val="7F383F65"/>
    <w:rsid w:val="7F5E434B"/>
    <w:rsid w:val="7F601E71"/>
    <w:rsid w:val="7F9542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color="white">
      <v:fill color="white"/>
    </o:shapedefaults>
    <o:shapelayout v:ext="edit">
      <o:idmap v:ext="edit" data="2"/>
    </o:shapelayout>
  </w:shapeDefaults>
  <w:decimalSymbol w:val="."/>
  <w:listSeparator w:val=","/>
  <w14:docId w14:val="1B37B9CA"/>
  <w14:defaultImageDpi w14:val="330"/>
  <w15:docId w15:val="{EA4A588B-305A-454A-992D-8D9BBDB5AD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header" w:uiPriority="99" w:qFormat="1"/>
    <w:lsdException w:name="footer" w:uiPriority="99" w:qFormat="1"/>
    <w:lsdException w:name="caption" w:semiHidden="1" w:unhideWhenUsed="1" w:qFormat="1"/>
    <w:lsdException w:name="Title" w:qFormat="1"/>
    <w:lsdException w:name="Default Paragraph Font" w:semiHidden="1" w:uiPriority="1" w:unhideWhenUsed="1"/>
    <w:lsdException w:name="Subtitle" w:qFormat="1"/>
    <w:lsdException w:name="Hyperlink" w:uiPriority="99"/>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uiPriority="99" w:unhideWhenUsed="1"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E38DB"/>
    <w:pPr>
      <w:widowControl w:val="0"/>
      <w:jc w:val="both"/>
    </w:pPr>
    <w:rPr>
      <w:kern w:val="2"/>
      <w:sz w:val="21"/>
      <w:szCs w:val="24"/>
    </w:rPr>
  </w:style>
  <w:style w:type="paragraph" w:styleId="1">
    <w:name w:val="heading 1"/>
    <w:basedOn w:val="a"/>
    <w:next w:val="a"/>
    <w:uiPriority w:val="9"/>
    <w:qFormat/>
    <w:pPr>
      <w:keepNext/>
      <w:spacing w:afterLines="100" w:after="100" w:line="360" w:lineRule="auto"/>
      <w:jc w:val="center"/>
      <w:outlineLvl w:val="0"/>
    </w:pPr>
    <w:rPr>
      <w:rFonts w:eastAsia="黑体"/>
      <w:bCs/>
      <w:kern w:val="32"/>
      <w:sz w:val="30"/>
      <w:szCs w:val="32"/>
    </w:rPr>
  </w:style>
  <w:style w:type="paragraph" w:styleId="3">
    <w:name w:val="heading 3"/>
    <w:basedOn w:val="a"/>
    <w:next w:val="a"/>
    <w:link w:val="30"/>
    <w:semiHidden/>
    <w:unhideWhenUsed/>
    <w:qFormat/>
    <w:rsid w:val="005373E4"/>
    <w:pPr>
      <w:keepNext/>
      <w:keepLines/>
      <w:spacing w:before="260" w:after="260" w:line="416" w:lineRule="auto"/>
      <w:outlineLvl w:val="2"/>
    </w:pPr>
    <w:rPr>
      <w:b/>
      <w:bCs/>
      <w:sz w:val="32"/>
      <w:szCs w:val="32"/>
    </w:rPr>
  </w:style>
  <w:style w:type="paragraph" w:styleId="4">
    <w:name w:val="heading 4"/>
    <w:basedOn w:val="a"/>
    <w:next w:val="a"/>
    <w:link w:val="40"/>
    <w:semiHidden/>
    <w:unhideWhenUsed/>
    <w:qFormat/>
    <w:rsid w:val="007E38D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qFormat/>
    <w:rsid w:val="00031696"/>
    <w:pPr>
      <w:ind w:leftChars="400" w:left="840"/>
    </w:pPr>
    <w:rPr>
      <w:sz w:val="24"/>
    </w:rPr>
  </w:style>
  <w:style w:type="paragraph" w:styleId="a3">
    <w:name w:val="Balloon Text"/>
    <w:basedOn w:val="a"/>
    <w:semiHidden/>
    <w:qFormat/>
    <w:rPr>
      <w:sz w:val="18"/>
      <w:szCs w:val="18"/>
    </w:rPr>
  </w:style>
  <w:style w:type="paragraph" w:styleId="a4">
    <w:name w:val="footer"/>
    <w:basedOn w:val="a"/>
    <w:link w:val="a5"/>
    <w:uiPriority w:val="99"/>
    <w:qFormat/>
    <w:pPr>
      <w:tabs>
        <w:tab w:val="center" w:pos="4153"/>
        <w:tab w:val="right" w:pos="8306"/>
      </w:tabs>
      <w:snapToGrid w:val="0"/>
      <w:jc w:val="left"/>
    </w:pPr>
    <w:rPr>
      <w:sz w:val="18"/>
      <w:szCs w:val="18"/>
    </w:rPr>
  </w:style>
  <w:style w:type="paragraph" w:styleId="a6">
    <w:name w:val="header"/>
    <w:basedOn w:val="a"/>
    <w:link w:val="a7"/>
    <w:uiPriority w:val="99"/>
    <w:qFormat/>
    <w:rsid w:val="007E316F"/>
    <w:pPr>
      <w:pBdr>
        <w:bottom w:val="single" w:sz="6" w:space="1" w:color="auto"/>
      </w:pBdr>
      <w:tabs>
        <w:tab w:val="center" w:pos="4153"/>
        <w:tab w:val="right" w:pos="8306"/>
      </w:tabs>
      <w:snapToGrid w:val="0"/>
    </w:pPr>
    <w:rPr>
      <w:szCs w:val="18"/>
    </w:rPr>
  </w:style>
  <w:style w:type="paragraph" w:styleId="TOC1">
    <w:name w:val="toc 1"/>
    <w:basedOn w:val="a"/>
    <w:next w:val="a"/>
    <w:uiPriority w:val="39"/>
    <w:qFormat/>
    <w:rsid w:val="00031696"/>
    <w:rPr>
      <w:rFonts w:eastAsia="黑体"/>
      <w:sz w:val="24"/>
    </w:rPr>
  </w:style>
  <w:style w:type="paragraph" w:styleId="TOC2">
    <w:name w:val="toc 2"/>
    <w:basedOn w:val="a"/>
    <w:next w:val="a"/>
    <w:uiPriority w:val="39"/>
    <w:qFormat/>
    <w:rsid w:val="00031696"/>
    <w:pPr>
      <w:ind w:leftChars="200" w:left="420"/>
    </w:pPr>
    <w:rPr>
      <w:sz w:val="24"/>
    </w:rPr>
  </w:style>
  <w:style w:type="paragraph" w:styleId="a8">
    <w:name w:val="Normal (Web)"/>
    <w:basedOn w:val="a"/>
    <w:uiPriority w:val="99"/>
    <w:unhideWhenUsed/>
    <w:qFormat/>
    <w:pPr>
      <w:widowControl/>
      <w:spacing w:before="100" w:beforeAutospacing="1" w:after="100" w:afterAutospacing="1"/>
      <w:jc w:val="left"/>
    </w:pPr>
    <w:rPr>
      <w:rFonts w:ascii="宋体" w:hAnsi="宋体" w:cs="宋体"/>
      <w:kern w:val="0"/>
      <w:sz w:val="24"/>
    </w:rPr>
  </w:style>
  <w:style w:type="table" w:styleId="a9">
    <w:name w:val="Table Grid"/>
    <w:basedOn w:val="a1"/>
    <w:qFormat/>
    <w:rsid w:val="009133CF"/>
    <w:pPr>
      <w:widowControl w:val="0"/>
      <w:jc w:val="both"/>
    </w:pPr>
    <w:tblPr>
      <w:tblBorders>
        <w:top w:val="single" w:sz="4" w:space="0" w:color="auto"/>
        <w:bottom w:val="single" w:sz="4" w:space="0" w:color="auto"/>
      </w:tblBorders>
    </w:tblPr>
  </w:style>
  <w:style w:type="paragraph" w:customStyle="1" w:styleId="aa">
    <w:name w:val="授权书"/>
    <w:basedOn w:val="1"/>
    <w:qFormat/>
    <w:pPr>
      <w:spacing w:beforeLines="300" w:before="720" w:after="240"/>
    </w:pPr>
  </w:style>
  <w:style w:type="paragraph" w:customStyle="1" w:styleId="10">
    <w:name w:val="正文1"/>
    <w:basedOn w:val="a"/>
    <w:link w:val="1Char"/>
    <w:qFormat/>
    <w:rsid w:val="000E3A4E"/>
    <w:pPr>
      <w:tabs>
        <w:tab w:val="left" w:pos="377"/>
      </w:tabs>
      <w:wordWrap w:val="0"/>
      <w:snapToGrid w:val="0"/>
      <w:spacing w:line="400" w:lineRule="exact"/>
      <w:ind w:firstLineChars="200" w:firstLine="200"/>
    </w:pPr>
    <w:rPr>
      <w:rFonts w:hint="eastAsia"/>
      <w:sz w:val="24"/>
      <w:szCs w:val="28"/>
    </w:rPr>
  </w:style>
  <w:style w:type="character" w:customStyle="1" w:styleId="1Char">
    <w:name w:val="正文1 Char"/>
    <w:link w:val="10"/>
    <w:qFormat/>
    <w:rsid w:val="000E3A4E"/>
    <w:rPr>
      <w:kern w:val="2"/>
      <w:sz w:val="24"/>
      <w:szCs w:val="28"/>
    </w:rPr>
  </w:style>
  <w:style w:type="paragraph" w:customStyle="1" w:styleId="11">
    <w:name w:val="空行1"/>
    <w:basedOn w:val="a"/>
    <w:link w:val="1Char0"/>
    <w:qFormat/>
    <w:pPr>
      <w:tabs>
        <w:tab w:val="left" w:pos="377"/>
      </w:tabs>
      <w:wordWrap w:val="0"/>
      <w:jc w:val="center"/>
    </w:pPr>
    <w:rPr>
      <w:rFonts w:hint="eastAsia"/>
      <w:sz w:val="24"/>
      <w:szCs w:val="28"/>
    </w:rPr>
  </w:style>
  <w:style w:type="paragraph" w:customStyle="1" w:styleId="ab">
    <w:name w:val="一级标题"/>
    <w:basedOn w:val="a"/>
    <w:qFormat/>
    <w:rsid w:val="00876259"/>
    <w:pPr>
      <w:tabs>
        <w:tab w:val="left" w:pos="377"/>
      </w:tabs>
      <w:spacing w:before="600" w:after="600" w:line="400" w:lineRule="exact"/>
      <w:jc w:val="center"/>
      <w:outlineLvl w:val="0"/>
    </w:pPr>
    <w:rPr>
      <w:rFonts w:eastAsia="黑体" w:hint="eastAsia"/>
      <w:sz w:val="30"/>
      <w:szCs w:val="28"/>
    </w:rPr>
  </w:style>
  <w:style w:type="paragraph" w:customStyle="1" w:styleId="ac">
    <w:name w:val="二级标题"/>
    <w:basedOn w:val="a"/>
    <w:qFormat/>
    <w:rsid w:val="003106A2"/>
    <w:pPr>
      <w:tabs>
        <w:tab w:val="left" w:pos="377"/>
      </w:tabs>
      <w:spacing w:before="360" w:after="360" w:line="400" w:lineRule="exact"/>
      <w:jc w:val="left"/>
      <w:outlineLvl w:val="1"/>
    </w:pPr>
    <w:rPr>
      <w:rFonts w:eastAsia="黑体" w:hint="eastAsia"/>
      <w:sz w:val="28"/>
      <w:szCs w:val="28"/>
    </w:rPr>
  </w:style>
  <w:style w:type="paragraph" w:customStyle="1" w:styleId="ad">
    <w:name w:val="三级标题"/>
    <w:basedOn w:val="a"/>
    <w:qFormat/>
    <w:rsid w:val="003106A2"/>
    <w:pPr>
      <w:tabs>
        <w:tab w:val="left" w:pos="377"/>
      </w:tabs>
      <w:spacing w:before="240" w:after="240" w:line="400" w:lineRule="exact"/>
      <w:jc w:val="left"/>
      <w:outlineLvl w:val="2"/>
    </w:pPr>
    <w:rPr>
      <w:rFonts w:eastAsia="黑体" w:hint="eastAsia"/>
      <w:sz w:val="24"/>
      <w:szCs w:val="28"/>
    </w:rPr>
  </w:style>
  <w:style w:type="paragraph" w:customStyle="1" w:styleId="ae">
    <w:name w:val="注释"/>
    <w:basedOn w:val="a"/>
    <w:qFormat/>
    <w:rsid w:val="00E20D0E"/>
    <w:pPr>
      <w:tabs>
        <w:tab w:val="left" w:pos="377"/>
      </w:tabs>
      <w:spacing w:line="360" w:lineRule="exact"/>
      <w:jc w:val="center"/>
    </w:pPr>
    <w:rPr>
      <w:rFonts w:hint="eastAsia"/>
      <w:szCs w:val="28"/>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character" w:styleId="af">
    <w:name w:val="Placeholder Text"/>
    <w:basedOn w:val="a0"/>
    <w:uiPriority w:val="99"/>
    <w:unhideWhenUsed/>
    <w:qFormat/>
    <w:rPr>
      <w:color w:val="808080"/>
    </w:rPr>
  </w:style>
  <w:style w:type="character" w:customStyle="1" w:styleId="font51">
    <w:name w:val="font51"/>
    <w:basedOn w:val="a0"/>
    <w:qFormat/>
    <w:rPr>
      <w:rFonts w:ascii="宋体" w:eastAsia="宋体" w:hAnsi="宋体" w:cs="宋体"/>
      <w:b/>
      <w:bCs/>
      <w:color w:val="000000"/>
      <w:sz w:val="18"/>
      <w:szCs w:val="18"/>
      <w:u w:val="none"/>
    </w:rPr>
  </w:style>
  <w:style w:type="character" w:customStyle="1" w:styleId="font61">
    <w:name w:val="font61"/>
    <w:basedOn w:val="a0"/>
    <w:qFormat/>
    <w:rPr>
      <w:rFonts w:ascii="宋体" w:eastAsia="宋体" w:hAnsi="宋体" w:cs="宋体"/>
      <w:color w:val="000000"/>
      <w:sz w:val="18"/>
      <w:szCs w:val="18"/>
      <w:u w:val="none"/>
    </w:rPr>
  </w:style>
  <w:style w:type="character" w:customStyle="1" w:styleId="font41">
    <w:name w:val="font41"/>
    <w:basedOn w:val="a0"/>
    <w:qFormat/>
    <w:rPr>
      <w:rFonts w:ascii="Times New Roman" w:hAnsi="Times New Roman" w:cs="Times New Roman" w:hint="default"/>
      <w:color w:val="000000"/>
      <w:sz w:val="18"/>
      <w:szCs w:val="18"/>
      <w:u w:val="none"/>
    </w:rPr>
  </w:style>
  <w:style w:type="character" w:customStyle="1" w:styleId="font21">
    <w:name w:val="font21"/>
    <w:basedOn w:val="a0"/>
    <w:qFormat/>
    <w:rPr>
      <w:rFonts w:ascii="Times New Roman" w:hAnsi="Times New Roman" w:cs="Times New Roman" w:hint="default"/>
      <w:color w:val="000000"/>
      <w:sz w:val="18"/>
      <w:szCs w:val="18"/>
      <w:u w:val="none"/>
    </w:rPr>
  </w:style>
  <w:style w:type="character" w:customStyle="1" w:styleId="font31">
    <w:name w:val="font31"/>
    <w:basedOn w:val="a0"/>
    <w:qFormat/>
    <w:rPr>
      <w:rFonts w:ascii="Times New Roman" w:hAnsi="Times New Roman" w:cs="Times New Roman" w:hint="default"/>
      <w:color w:val="000000"/>
      <w:sz w:val="14"/>
      <w:szCs w:val="14"/>
      <w:u w:val="none"/>
    </w:rPr>
  </w:style>
  <w:style w:type="character" w:customStyle="1" w:styleId="font11">
    <w:name w:val="font11"/>
    <w:basedOn w:val="a0"/>
    <w:qFormat/>
    <w:rPr>
      <w:rFonts w:ascii="宋体" w:eastAsia="宋体" w:hAnsi="宋体" w:cs="宋体"/>
      <w:color w:val="000000"/>
      <w:sz w:val="16"/>
      <w:szCs w:val="16"/>
      <w:u w:val="none"/>
    </w:rPr>
  </w:style>
  <w:style w:type="character" w:customStyle="1" w:styleId="font71">
    <w:name w:val="font71"/>
    <w:basedOn w:val="a0"/>
    <w:qFormat/>
    <w:rPr>
      <w:rFonts w:ascii="宋体" w:eastAsia="宋体" w:hAnsi="宋体" w:cs="宋体"/>
      <w:color w:val="000000"/>
      <w:sz w:val="18"/>
      <w:szCs w:val="18"/>
      <w:u w:val="none"/>
    </w:rPr>
  </w:style>
  <w:style w:type="character" w:customStyle="1" w:styleId="font01">
    <w:name w:val="font01"/>
    <w:basedOn w:val="a0"/>
    <w:qFormat/>
    <w:rPr>
      <w:rFonts w:ascii="宋体" w:eastAsia="宋体" w:hAnsi="宋体" w:cs="宋体"/>
      <w:color w:val="000000"/>
      <w:sz w:val="22"/>
      <w:szCs w:val="22"/>
      <w:u w:val="none"/>
    </w:rPr>
  </w:style>
  <w:style w:type="character" w:customStyle="1" w:styleId="font81">
    <w:name w:val="font81"/>
    <w:basedOn w:val="a0"/>
    <w:qFormat/>
    <w:rPr>
      <w:rFonts w:ascii="宋体" w:eastAsia="宋体" w:hAnsi="宋体" w:cs="宋体"/>
      <w:color w:val="000000"/>
      <w:sz w:val="16"/>
      <w:szCs w:val="16"/>
      <w:u w:val="none"/>
    </w:rPr>
  </w:style>
  <w:style w:type="character" w:customStyle="1" w:styleId="font91">
    <w:name w:val="font91"/>
    <w:basedOn w:val="a0"/>
    <w:qFormat/>
    <w:rPr>
      <w:rFonts w:ascii="Times New Roman" w:hAnsi="Times New Roman" w:cs="Times New Roman" w:hint="default"/>
      <w:color w:val="000000"/>
      <w:sz w:val="22"/>
      <w:szCs w:val="22"/>
      <w:u w:val="none"/>
    </w:rPr>
  </w:style>
  <w:style w:type="character" w:customStyle="1" w:styleId="font101">
    <w:name w:val="font101"/>
    <w:basedOn w:val="a0"/>
    <w:qFormat/>
    <w:rPr>
      <w:rFonts w:ascii="仿宋" w:eastAsia="仿宋" w:hAnsi="仿宋" w:cs="仿宋"/>
      <w:color w:val="000000"/>
      <w:sz w:val="16"/>
      <w:szCs w:val="16"/>
      <w:u w:val="none"/>
    </w:rPr>
  </w:style>
  <w:style w:type="character" w:customStyle="1" w:styleId="font111">
    <w:name w:val="font111"/>
    <w:basedOn w:val="a0"/>
    <w:qFormat/>
    <w:rPr>
      <w:rFonts w:ascii="Times New Roman" w:hAnsi="Times New Roman" w:cs="Times New Roman" w:hint="default"/>
      <w:color w:val="000000"/>
      <w:sz w:val="12"/>
      <w:szCs w:val="12"/>
      <w:u w:val="none"/>
    </w:rPr>
  </w:style>
  <w:style w:type="character" w:customStyle="1" w:styleId="1Char0">
    <w:name w:val="空行1 Char"/>
    <w:link w:val="11"/>
    <w:rPr>
      <w:rFonts w:hint="eastAsia"/>
      <w:sz w:val="24"/>
      <w:szCs w:val="28"/>
    </w:rPr>
  </w:style>
  <w:style w:type="character" w:styleId="af0">
    <w:name w:val="Hyperlink"/>
    <w:basedOn w:val="a0"/>
    <w:uiPriority w:val="99"/>
    <w:unhideWhenUsed/>
    <w:rsid w:val="008F67F7"/>
    <w:rPr>
      <w:color w:val="0563C1" w:themeColor="hyperlink"/>
      <w:u w:val="single"/>
    </w:rPr>
  </w:style>
  <w:style w:type="paragraph" w:styleId="af1">
    <w:name w:val="Title"/>
    <w:basedOn w:val="a"/>
    <w:next w:val="a"/>
    <w:link w:val="af2"/>
    <w:qFormat/>
    <w:rsid w:val="008F67F7"/>
    <w:pPr>
      <w:spacing w:before="240" w:after="60"/>
      <w:jc w:val="center"/>
      <w:outlineLvl w:val="0"/>
    </w:pPr>
    <w:rPr>
      <w:rFonts w:asciiTheme="majorHAnsi" w:eastAsiaTheme="majorEastAsia" w:hAnsiTheme="majorHAnsi" w:cstheme="majorBidi"/>
      <w:b/>
      <w:bCs/>
      <w:sz w:val="32"/>
      <w:szCs w:val="32"/>
    </w:rPr>
  </w:style>
  <w:style w:type="character" w:customStyle="1" w:styleId="af2">
    <w:name w:val="标题 字符"/>
    <w:basedOn w:val="a0"/>
    <w:link w:val="af1"/>
    <w:rsid w:val="008F67F7"/>
    <w:rPr>
      <w:rFonts w:asciiTheme="majorHAnsi" w:eastAsiaTheme="majorEastAsia" w:hAnsiTheme="majorHAnsi" w:cstheme="majorBidi"/>
      <w:b/>
      <w:bCs/>
      <w:kern w:val="2"/>
      <w:sz w:val="32"/>
      <w:szCs w:val="32"/>
    </w:rPr>
  </w:style>
  <w:style w:type="character" w:customStyle="1" w:styleId="a5">
    <w:name w:val="页脚 字符"/>
    <w:basedOn w:val="a0"/>
    <w:link w:val="a4"/>
    <w:uiPriority w:val="99"/>
    <w:rsid w:val="0088143B"/>
    <w:rPr>
      <w:kern w:val="2"/>
      <w:sz w:val="18"/>
      <w:szCs w:val="18"/>
    </w:rPr>
  </w:style>
  <w:style w:type="paragraph" w:styleId="af3">
    <w:name w:val="Subtitle"/>
    <w:basedOn w:val="a"/>
    <w:next w:val="a"/>
    <w:link w:val="af4"/>
    <w:qFormat/>
    <w:rsid w:val="00EE0479"/>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4">
    <w:name w:val="副标题 字符"/>
    <w:basedOn w:val="a0"/>
    <w:link w:val="af3"/>
    <w:rsid w:val="00EE0479"/>
    <w:rPr>
      <w:rFonts w:asciiTheme="minorHAnsi" w:eastAsiaTheme="minorEastAsia" w:hAnsiTheme="minorHAnsi" w:cstheme="minorBidi"/>
      <w:b/>
      <w:bCs/>
      <w:kern w:val="28"/>
      <w:sz w:val="32"/>
      <w:szCs w:val="32"/>
    </w:rPr>
  </w:style>
  <w:style w:type="paragraph" w:styleId="af5">
    <w:name w:val="Date"/>
    <w:basedOn w:val="a"/>
    <w:next w:val="a"/>
    <w:link w:val="af6"/>
    <w:rsid w:val="00EE0479"/>
    <w:pPr>
      <w:ind w:leftChars="2500" w:left="100"/>
    </w:pPr>
  </w:style>
  <w:style w:type="character" w:customStyle="1" w:styleId="af6">
    <w:name w:val="日期 字符"/>
    <w:basedOn w:val="a0"/>
    <w:link w:val="af5"/>
    <w:rsid w:val="00EE0479"/>
    <w:rPr>
      <w:kern w:val="2"/>
      <w:sz w:val="21"/>
      <w:szCs w:val="24"/>
    </w:rPr>
  </w:style>
  <w:style w:type="character" w:customStyle="1" w:styleId="40">
    <w:name w:val="标题 4 字符"/>
    <w:basedOn w:val="a0"/>
    <w:link w:val="4"/>
    <w:semiHidden/>
    <w:rsid w:val="007E38DB"/>
    <w:rPr>
      <w:rFonts w:asciiTheme="majorHAnsi" w:eastAsiaTheme="majorEastAsia" w:hAnsiTheme="majorHAnsi" w:cstheme="majorBidi"/>
      <w:b/>
      <w:bCs/>
      <w:kern w:val="2"/>
      <w:sz w:val="28"/>
      <w:szCs w:val="28"/>
    </w:rPr>
  </w:style>
  <w:style w:type="paragraph" w:styleId="af7">
    <w:name w:val="List Paragraph"/>
    <w:basedOn w:val="a"/>
    <w:link w:val="af8"/>
    <w:uiPriority w:val="99"/>
    <w:unhideWhenUsed/>
    <w:rsid w:val="00640FB7"/>
    <w:pPr>
      <w:ind w:firstLine="420"/>
    </w:pPr>
  </w:style>
  <w:style w:type="paragraph" w:customStyle="1" w:styleId="af9">
    <w:name w:val="小标题"/>
    <w:basedOn w:val="af7"/>
    <w:link w:val="afa"/>
    <w:qFormat/>
    <w:rsid w:val="00937724"/>
    <w:pPr>
      <w:spacing w:line="400" w:lineRule="exact"/>
      <w:ind w:firstLineChars="200" w:firstLine="200"/>
    </w:pPr>
    <w:rPr>
      <w:sz w:val="24"/>
    </w:rPr>
  </w:style>
  <w:style w:type="character" w:customStyle="1" w:styleId="af8">
    <w:name w:val="列表段落 字符"/>
    <w:basedOn w:val="a0"/>
    <w:link w:val="af7"/>
    <w:uiPriority w:val="99"/>
    <w:rsid w:val="008A03C0"/>
    <w:rPr>
      <w:kern w:val="2"/>
      <w:sz w:val="21"/>
      <w:szCs w:val="24"/>
    </w:rPr>
  </w:style>
  <w:style w:type="character" w:customStyle="1" w:styleId="afa">
    <w:name w:val="小标题 字符"/>
    <w:basedOn w:val="af8"/>
    <w:link w:val="af9"/>
    <w:rsid w:val="00937724"/>
    <w:rPr>
      <w:kern w:val="2"/>
      <w:sz w:val="24"/>
      <w:szCs w:val="24"/>
    </w:rPr>
  </w:style>
  <w:style w:type="paragraph" w:styleId="TOC">
    <w:name w:val="TOC Heading"/>
    <w:basedOn w:val="1"/>
    <w:next w:val="a"/>
    <w:uiPriority w:val="39"/>
    <w:unhideWhenUsed/>
    <w:qFormat/>
    <w:rsid w:val="00CB25D4"/>
    <w:pPr>
      <w:keepLines/>
      <w:widowControl/>
      <w:spacing w:before="240" w:afterLines="0" w:after="0" w:line="259" w:lineRule="auto"/>
      <w:jc w:val="left"/>
      <w:outlineLvl w:val="9"/>
    </w:pPr>
    <w:rPr>
      <w:rFonts w:asciiTheme="majorHAnsi" w:eastAsiaTheme="majorEastAsia" w:hAnsiTheme="majorHAnsi" w:cstheme="majorBidi"/>
      <w:bCs w:val="0"/>
      <w:color w:val="2F5496" w:themeColor="accent1" w:themeShade="BF"/>
      <w:kern w:val="0"/>
      <w:sz w:val="32"/>
    </w:rPr>
  </w:style>
  <w:style w:type="paragraph" w:styleId="TOC4">
    <w:name w:val="toc 4"/>
    <w:basedOn w:val="a"/>
    <w:next w:val="a"/>
    <w:autoRedefine/>
    <w:uiPriority w:val="39"/>
    <w:rsid w:val="00AF5C84"/>
    <w:pPr>
      <w:ind w:left="1260"/>
    </w:pPr>
    <w:rPr>
      <w:sz w:val="24"/>
    </w:rPr>
  </w:style>
  <w:style w:type="character" w:styleId="afb">
    <w:name w:val="Intense Emphasis"/>
    <w:basedOn w:val="a0"/>
    <w:uiPriority w:val="21"/>
    <w:qFormat/>
    <w:rsid w:val="001C6892"/>
    <w:rPr>
      <w:i/>
      <w:iCs/>
      <w:color w:val="4472C4" w:themeColor="accent1"/>
    </w:rPr>
  </w:style>
  <w:style w:type="character" w:customStyle="1" w:styleId="30">
    <w:name w:val="标题 3 字符"/>
    <w:basedOn w:val="a0"/>
    <w:link w:val="3"/>
    <w:semiHidden/>
    <w:rsid w:val="005373E4"/>
    <w:rPr>
      <w:b/>
      <w:bCs/>
      <w:kern w:val="2"/>
      <w:sz w:val="32"/>
      <w:szCs w:val="32"/>
    </w:rPr>
  </w:style>
  <w:style w:type="character" w:styleId="afc">
    <w:name w:val="Strong"/>
    <w:basedOn w:val="a0"/>
    <w:uiPriority w:val="22"/>
    <w:qFormat/>
    <w:rsid w:val="00775F81"/>
    <w:rPr>
      <w:b/>
      <w:bCs/>
    </w:rPr>
  </w:style>
  <w:style w:type="character" w:styleId="HTML">
    <w:name w:val="HTML Code"/>
    <w:basedOn w:val="a0"/>
    <w:uiPriority w:val="99"/>
    <w:unhideWhenUsed/>
    <w:rsid w:val="00144F95"/>
    <w:rPr>
      <w:rFonts w:ascii="宋体" w:eastAsia="宋体" w:hAnsi="宋体" w:cs="宋体"/>
      <w:sz w:val="24"/>
      <w:szCs w:val="24"/>
    </w:rPr>
  </w:style>
  <w:style w:type="character" w:styleId="afd">
    <w:name w:val="annotation reference"/>
    <w:basedOn w:val="a0"/>
    <w:rsid w:val="000E5562"/>
    <w:rPr>
      <w:sz w:val="21"/>
      <w:szCs w:val="21"/>
    </w:rPr>
  </w:style>
  <w:style w:type="paragraph" w:styleId="afe">
    <w:name w:val="annotation text"/>
    <w:basedOn w:val="a"/>
    <w:link w:val="aff"/>
    <w:rsid w:val="000E5562"/>
    <w:pPr>
      <w:jc w:val="left"/>
    </w:pPr>
  </w:style>
  <w:style w:type="character" w:customStyle="1" w:styleId="aff">
    <w:name w:val="批注文字 字符"/>
    <w:basedOn w:val="a0"/>
    <w:link w:val="afe"/>
    <w:rsid w:val="000E5562"/>
    <w:rPr>
      <w:kern w:val="2"/>
      <w:sz w:val="21"/>
      <w:szCs w:val="24"/>
    </w:rPr>
  </w:style>
  <w:style w:type="paragraph" w:styleId="aff0">
    <w:name w:val="annotation subject"/>
    <w:basedOn w:val="afe"/>
    <w:next w:val="afe"/>
    <w:link w:val="aff1"/>
    <w:rsid w:val="000E5562"/>
    <w:rPr>
      <w:b/>
      <w:bCs/>
    </w:rPr>
  </w:style>
  <w:style w:type="character" w:customStyle="1" w:styleId="aff1">
    <w:name w:val="批注主题 字符"/>
    <w:basedOn w:val="aff"/>
    <w:link w:val="aff0"/>
    <w:rsid w:val="000E5562"/>
    <w:rPr>
      <w:b/>
      <w:bCs/>
      <w:kern w:val="2"/>
      <w:sz w:val="21"/>
      <w:szCs w:val="24"/>
    </w:rPr>
  </w:style>
  <w:style w:type="paragraph" w:styleId="aff2">
    <w:name w:val="Revision"/>
    <w:hidden/>
    <w:uiPriority w:val="99"/>
    <w:unhideWhenUsed/>
    <w:rsid w:val="00855E95"/>
    <w:rPr>
      <w:kern w:val="2"/>
      <w:sz w:val="21"/>
      <w:szCs w:val="24"/>
    </w:rPr>
  </w:style>
  <w:style w:type="character" w:styleId="aff3">
    <w:name w:val="Unresolved Mention"/>
    <w:basedOn w:val="a0"/>
    <w:uiPriority w:val="99"/>
    <w:semiHidden/>
    <w:unhideWhenUsed/>
    <w:rsid w:val="00CB0546"/>
    <w:rPr>
      <w:color w:val="605E5C"/>
      <w:shd w:val="clear" w:color="auto" w:fill="E1DFDD"/>
    </w:rPr>
  </w:style>
  <w:style w:type="character" w:customStyle="1" w:styleId="katex-mathml">
    <w:name w:val="katex-mathml"/>
    <w:basedOn w:val="a0"/>
    <w:rsid w:val="0025153B"/>
  </w:style>
  <w:style w:type="character" w:customStyle="1" w:styleId="mord">
    <w:name w:val="mord"/>
    <w:basedOn w:val="a0"/>
    <w:rsid w:val="0025153B"/>
  </w:style>
  <w:style w:type="character" w:customStyle="1" w:styleId="mopen">
    <w:name w:val="mopen"/>
    <w:basedOn w:val="a0"/>
    <w:rsid w:val="0025153B"/>
  </w:style>
  <w:style w:type="character" w:customStyle="1" w:styleId="mclose">
    <w:name w:val="mclose"/>
    <w:basedOn w:val="a0"/>
    <w:rsid w:val="0025153B"/>
  </w:style>
  <w:style w:type="character" w:customStyle="1" w:styleId="mbin">
    <w:name w:val="mbin"/>
    <w:basedOn w:val="a0"/>
    <w:rsid w:val="00360DBA"/>
  </w:style>
  <w:style w:type="character" w:customStyle="1" w:styleId="a7">
    <w:name w:val="页眉 字符"/>
    <w:basedOn w:val="a0"/>
    <w:link w:val="a6"/>
    <w:uiPriority w:val="99"/>
    <w:rsid w:val="00DC7FCF"/>
    <w:rPr>
      <w:kern w:val="2"/>
      <w:sz w:val="21"/>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5955554">
      <w:bodyDiv w:val="1"/>
      <w:marLeft w:val="0"/>
      <w:marRight w:val="0"/>
      <w:marTop w:val="0"/>
      <w:marBottom w:val="0"/>
      <w:divBdr>
        <w:top w:val="none" w:sz="0" w:space="0" w:color="auto"/>
        <w:left w:val="none" w:sz="0" w:space="0" w:color="auto"/>
        <w:bottom w:val="none" w:sz="0" w:space="0" w:color="auto"/>
        <w:right w:val="none" w:sz="0" w:space="0" w:color="auto"/>
      </w:divBdr>
    </w:div>
    <w:div w:id="43451615">
      <w:bodyDiv w:val="1"/>
      <w:marLeft w:val="0"/>
      <w:marRight w:val="0"/>
      <w:marTop w:val="0"/>
      <w:marBottom w:val="0"/>
      <w:divBdr>
        <w:top w:val="none" w:sz="0" w:space="0" w:color="auto"/>
        <w:left w:val="none" w:sz="0" w:space="0" w:color="auto"/>
        <w:bottom w:val="none" w:sz="0" w:space="0" w:color="auto"/>
        <w:right w:val="none" w:sz="0" w:space="0" w:color="auto"/>
      </w:divBdr>
    </w:div>
    <w:div w:id="45036053">
      <w:bodyDiv w:val="1"/>
      <w:marLeft w:val="0"/>
      <w:marRight w:val="0"/>
      <w:marTop w:val="0"/>
      <w:marBottom w:val="0"/>
      <w:divBdr>
        <w:top w:val="none" w:sz="0" w:space="0" w:color="auto"/>
        <w:left w:val="none" w:sz="0" w:space="0" w:color="auto"/>
        <w:bottom w:val="none" w:sz="0" w:space="0" w:color="auto"/>
        <w:right w:val="none" w:sz="0" w:space="0" w:color="auto"/>
      </w:divBdr>
    </w:div>
    <w:div w:id="62794907">
      <w:bodyDiv w:val="1"/>
      <w:marLeft w:val="0"/>
      <w:marRight w:val="0"/>
      <w:marTop w:val="0"/>
      <w:marBottom w:val="0"/>
      <w:divBdr>
        <w:top w:val="none" w:sz="0" w:space="0" w:color="auto"/>
        <w:left w:val="none" w:sz="0" w:space="0" w:color="auto"/>
        <w:bottom w:val="none" w:sz="0" w:space="0" w:color="auto"/>
        <w:right w:val="none" w:sz="0" w:space="0" w:color="auto"/>
      </w:divBdr>
    </w:div>
    <w:div w:id="109785515">
      <w:bodyDiv w:val="1"/>
      <w:marLeft w:val="0"/>
      <w:marRight w:val="0"/>
      <w:marTop w:val="0"/>
      <w:marBottom w:val="0"/>
      <w:divBdr>
        <w:top w:val="none" w:sz="0" w:space="0" w:color="auto"/>
        <w:left w:val="none" w:sz="0" w:space="0" w:color="auto"/>
        <w:bottom w:val="none" w:sz="0" w:space="0" w:color="auto"/>
        <w:right w:val="none" w:sz="0" w:space="0" w:color="auto"/>
      </w:divBdr>
    </w:div>
    <w:div w:id="118380633">
      <w:bodyDiv w:val="1"/>
      <w:marLeft w:val="0"/>
      <w:marRight w:val="0"/>
      <w:marTop w:val="0"/>
      <w:marBottom w:val="0"/>
      <w:divBdr>
        <w:top w:val="none" w:sz="0" w:space="0" w:color="auto"/>
        <w:left w:val="none" w:sz="0" w:space="0" w:color="auto"/>
        <w:bottom w:val="none" w:sz="0" w:space="0" w:color="auto"/>
        <w:right w:val="none" w:sz="0" w:space="0" w:color="auto"/>
      </w:divBdr>
    </w:div>
    <w:div w:id="136191146">
      <w:bodyDiv w:val="1"/>
      <w:marLeft w:val="0"/>
      <w:marRight w:val="0"/>
      <w:marTop w:val="0"/>
      <w:marBottom w:val="0"/>
      <w:divBdr>
        <w:top w:val="none" w:sz="0" w:space="0" w:color="auto"/>
        <w:left w:val="none" w:sz="0" w:space="0" w:color="auto"/>
        <w:bottom w:val="none" w:sz="0" w:space="0" w:color="auto"/>
        <w:right w:val="none" w:sz="0" w:space="0" w:color="auto"/>
      </w:divBdr>
    </w:div>
    <w:div w:id="208496526">
      <w:bodyDiv w:val="1"/>
      <w:marLeft w:val="0"/>
      <w:marRight w:val="0"/>
      <w:marTop w:val="0"/>
      <w:marBottom w:val="0"/>
      <w:divBdr>
        <w:top w:val="none" w:sz="0" w:space="0" w:color="auto"/>
        <w:left w:val="none" w:sz="0" w:space="0" w:color="auto"/>
        <w:bottom w:val="none" w:sz="0" w:space="0" w:color="auto"/>
        <w:right w:val="none" w:sz="0" w:space="0" w:color="auto"/>
      </w:divBdr>
    </w:div>
    <w:div w:id="209151770">
      <w:bodyDiv w:val="1"/>
      <w:marLeft w:val="0"/>
      <w:marRight w:val="0"/>
      <w:marTop w:val="0"/>
      <w:marBottom w:val="0"/>
      <w:divBdr>
        <w:top w:val="none" w:sz="0" w:space="0" w:color="auto"/>
        <w:left w:val="none" w:sz="0" w:space="0" w:color="auto"/>
        <w:bottom w:val="none" w:sz="0" w:space="0" w:color="auto"/>
        <w:right w:val="none" w:sz="0" w:space="0" w:color="auto"/>
      </w:divBdr>
    </w:div>
    <w:div w:id="276639817">
      <w:bodyDiv w:val="1"/>
      <w:marLeft w:val="0"/>
      <w:marRight w:val="0"/>
      <w:marTop w:val="0"/>
      <w:marBottom w:val="0"/>
      <w:divBdr>
        <w:top w:val="none" w:sz="0" w:space="0" w:color="auto"/>
        <w:left w:val="none" w:sz="0" w:space="0" w:color="auto"/>
        <w:bottom w:val="none" w:sz="0" w:space="0" w:color="auto"/>
        <w:right w:val="none" w:sz="0" w:space="0" w:color="auto"/>
      </w:divBdr>
    </w:div>
    <w:div w:id="314913954">
      <w:bodyDiv w:val="1"/>
      <w:marLeft w:val="0"/>
      <w:marRight w:val="0"/>
      <w:marTop w:val="0"/>
      <w:marBottom w:val="0"/>
      <w:divBdr>
        <w:top w:val="none" w:sz="0" w:space="0" w:color="auto"/>
        <w:left w:val="none" w:sz="0" w:space="0" w:color="auto"/>
        <w:bottom w:val="none" w:sz="0" w:space="0" w:color="auto"/>
        <w:right w:val="none" w:sz="0" w:space="0" w:color="auto"/>
      </w:divBdr>
    </w:div>
    <w:div w:id="402604878">
      <w:bodyDiv w:val="1"/>
      <w:marLeft w:val="0"/>
      <w:marRight w:val="0"/>
      <w:marTop w:val="0"/>
      <w:marBottom w:val="0"/>
      <w:divBdr>
        <w:top w:val="none" w:sz="0" w:space="0" w:color="auto"/>
        <w:left w:val="none" w:sz="0" w:space="0" w:color="auto"/>
        <w:bottom w:val="none" w:sz="0" w:space="0" w:color="auto"/>
        <w:right w:val="none" w:sz="0" w:space="0" w:color="auto"/>
      </w:divBdr>
    </w:div>
    <w:div w:id="403725796">
      <w:bodyDiv w:val="1"/>
      <w:marLeft w:val="0"/>
      <w:marRight w:val="0"/>
      <w:marTop w:val="0"/>
      <w:marBottom w:val="0"/>
      <w:divBdr>
        <w:top w:val="none" w:sz="0" w:space="0" w:color="auto"/>
        <w:left w:val="none" w:sz="0" w:space="0" w:color="auto"/>
        <w:bottom w:val="none" w:sz="0" w:space="0" w:color="auto"/>
        <w:right w:val="none" w:sz="0" w:space="0" w:color="auto"/>
      </w:divBdr>
      <w:divsChild>
        <w:div w:id="99572746">
          <w:marLeft w:val="0"/>
          <w:marRight w:val="0"/>
          <w:marTop w:val="0"/>
          <w:marBottom w:val="0"/>
          <w:divBdr>
            <w:top w:val="none" w:sz="0" w:space="0" w:color="auto"/>
            <w:left w:val="none" w:sz="0" w:space="0" w:color="auto"/>
            <w:bottom w:val="none" w:sz="0" w:space="0" w:color="auto"/>
            <w:right w:val="none" w:sz="0" w:space="0" w:color="auto"/>
          </w:divBdr>
        </w:div>
      </w:divsChild>
    </w:div>
    <w:div w:id="491721214">
      <w:bodyDiv w:val="1"/>
      <w:marLeft w:val="0"/>
      <w:marRight w:val="0"/>
      <w:marTop w:val="0"/>
      <w:marBottom w:val="0"/>
      <w:divBdr>
        <w:top w:val="none" w:sz="0" w:space="0" w:color="auto"/>
        <w:left w:val="none" w:sz="0" w:space="0" w:color="auto"/>
        <w:bottom w:val="none" w:sz="0" w:space="0" w:color="auto"/>
        <w:right w:val="none" w:sz="0" w:space="0" w:color="auto"/>
      </w:divBdr>
    </w:div>
    <w:div w:id="513374646">
      <w:bodyDiv w:val="1"/>
      <w:marLeft w:val="0"/>
      <w:marRight w:val="0"/>
      <w:marTop w:val="0"/>
      <w:marBottom w:val="0"/>
      <w:divBdr>
        <w:top w:val="none" w:sz="0" w:space="0" w:color="auto"/>
        <w:left w:val="none" w:sz="0" w:space="0" w:color="auto"/>
        <w:bottom w:val="none" w:sz="0" w:space="0" w:color="auto"/>
        <w:right w:val="none" w:sz="0" w:space="0" w:color="auto"/>
      </w:divBdr>
    </w:div>
    <w:div w:id="526333234">
      <w:bodyDiv w:val="1"/>
      <w:marLeft w:val="0"/>
      <w:marRight w:val="0"/>
      <w:marTop w:val="0"/>
      <w:marBottom w:val="0"/>
      <w:divBdr>
        <w:top w:val="none" w:sz="0" w:space="0" w:color="auto"/>
        <w:left w:val="none" w:sz="0" w:space="0" w:color="auto"/>
        <w:bottom w:val="none" w:sz="0" w:space="0" w:color="auto"/>
        <w:right w:val="none" w:sz="0" w:space="0" w:color="auto"/>
      </w:divBdr>
    </w:div>
    <w:div w:id="561791470">
      <w:bodyDiv w:val="1"/>
      <w:marLeft w:val="0"/>
      <w:marRight w:val="0"/>
      <w:marTop w:val="0"/>
      <w:marBottom w:val="0"/>
      <w:divBdr>
        <w:top w:val="none" w:sz="0" w:space="0" w:color="auto"/>
        <w:left w:val="none" w:sz="0" w:space="0" w:color="auto"/>
        <w:bottom w:val="none" w:sz="0" w:space="0" w:color="auto"/>
        <w:right w:val="none" w:sz="0" w:space="0" w:color="auto"/>
      </w:divBdr>
      <w:divsChild>
        <w:div w:id="1054542733">
          <w:marLeft w:val="0"/>
          <w:marRight w:val="0"/>
          <w:marTop w:val="0"/>
          <w:marBottom w:val="0"/>
          <w:divBdr>
            <w:top w:val="none" w:sz="0" w:space="0" w:color="auto"/>
            <w:left w:val="none" w:sz="0" w:space="0" w:color="auto"/>
            <w:bottom w:val="none" w:sz="0" w:space="0" w:color="auto"/>
            <w:right w:val="none" w:sz="0" w:space="0" w:color="auto"/>
          </w:divBdr>
          <w:divsChild>
            <w:div w:id="1202551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2551033">
      <w:bodyDiv w:val="1"/>
      <w:marLeft w:val="0"/>
      <w:marRight w:val="0"/>
      <w:marTop w:val="0"/>
      <w:marBottom w:val="0"/>
      <w:divBdr>
        <w:top w:val="none" w:sz="0" w:space="0" w:color="auto"/>
        <w:left w:val="none" w:sz="0" w:space="0" w:color="auto"/>
        <w:bottom w:val="none" w:sz="0" w:space="0" w:color="auto"/>
        <w:right w:val="none" w:sz="0" w:space="0" w:color="auto"/>
      </w:divBdr>
    </w:div>
    <w:div w:id="592325463">
      <w:bodyDiv w:val="1"/>
      <w:marLeft w:val="0"/>
      <w:marRight w:val="0"/>
      <w:marTop w:val="0"/>
      <w:marBottom w:val="0"/>
      <w:divBdr>
        <w:top w:val="none" w:sz="0" w:space="0" w:color="auto"/>
        <w:left w:val="none" w:sz="0" w:space="0" w:color="auto"/>
        <w:bottom w:val="none" w:sz="0" w:space="0" w:color="auto"/>
        <w:right w:val="none" w:sz="0" w:space="0" w:color="auto"/>
      </w:divBdr>
    </w:div>
    <w:div w:id="593635329">
      <w:bodyDiv w:val="1"/>
      <w:marLeft w:val="0"/>
      <w:marRight w:val="0"/>
      <w:marTop w:val="0"/>
      <w:marBottom w:val="0"/>
      <w:divBdr>
        <w:top w:val="none" w:sz="0" w:space="0" w:color="auto"/>
        <w:left w:val="none" w:sz="0" w:space="0" w:color="auto"/>
        <w:bottom w:val="none" w:sz="0" w:space="0" w:color="auto"/>
        <w:right w:val="none" w:sz="0" w:space="0" w:color="auto"/>
      </w:divBdr>
      <w:divsChild>
        <w:div w:id="764887451">
          <w:marLeft w:val="0"/>
          <w:marRight w:val="0"/>
          <w:marTop w:val="0"/>
          <w:marBottom w:val="0"/>
          <w:divBdr>
            <w:top w:val="single" w:sz="2" w:space="0" w:color="E3E3E3"/>
            <w:left w:val="single" w:sz="2" w:space="0" w:color="E3E3E3"/>
            <w:bottom w:val="single" w:sz="2" w:space="0" w:color="E3E3E3"/>
            <w:right w:val="single" w:sz="2" w:space="0" w:color="E3E3E3"/>
          </w:divBdr>
          <w:divsChild>
            <w:div w:id="780339595">
              <w:marLeft w:val="0"/>
              <w:marRight w:val="0"/>
              <w:marTop w:val="0"/>
              <w:marBottom w:val="0"/>
              <w:divBdr>
                <w:top w:val="single" w:sz="2" w:space="0" w:color="E3E3E3"/>
                <w:left w:val="single" w:sz="2" w:space="0" w:color="E3E3E3"/>
                <w:bottom w:val="single" w:sz="2" w:space="0" w:color="E3E3E3"/>
                <w:right w:val="single" w:sz="2" w:space="0" w:color="E3E3E3"/>
              </w:divBdr>
              <w:divsChild>
                <w:div w:id="1167548998">
                  <w:marLeft w:val="0"/>
                  <w:marRight w:val="0"/>
                  <w:marTop w:val="0"/>
                  <w:marBottom w:val="0"/>
                  <w:divBdr>
                    <w:top w:val="single" w:sz="2" w:space="0" w:color="E3E3E3"/>
                    <w:left w:val="single" w:sz="2" w:space="0" w:color="E3E3E3"/>
                    <w:bottom w:val="single" w:sz="2" w:space="0" w:color="E3E3E3"/>
                    <w:right w:val="single" w:sz="2" w:space="0" w:color="E3E3E3"/>
                  </w:divBdr>
                  <w:divsChild>
                    <w:div w:id="1788767238">
                      <w:marLeft w:val="0"/>
                      <w:marRight w:val="0"/>
                      <w:marTop w:val="0"/>
                      <w:marBottom w:val="0"/>
                      <w:divBdr>
                        <w:top w:val="single" w:sz="2" w:space="0" w:color="E3E3E3"/>
                        <w:left w:val="single" w:sz="2" w:space="0" w:color="E3E3E3"/>
                        <w:bottom w:val="single" w:sz="2" w:space="0" w:color="E3E3E3"/>
                        <w:right w:val="single" w:sz="2" w:space="0" w:color="E3E3E3"/>
                      </w:divBdr>
                      <w:divsChild>
                        <w:div w:id="1417363713">
                          <w:marLeft w:val="0"/>
                          <w:marRight w:val="0"/>
                          <w:marTop w:val="0"/>
                          <w:marBottom w:val="0"/>
                          <w:divBdr>
                            <w:top w:val="single" w:sz="2" w:space="0" w:color="E3E3E3"/>
                            <w:left w:val="single" w:sz="2" w:space="0" w:color="E3E3E3"/>
                            <w:bottom w:val="single" w:sz="2" w:space="0" w:color="E3E3E3"/>
                            <w:right w:val="single" w:sz="2" w:space="0" w:color="E3E3E3"/>
                          </w:divBdr>
                          <w:divsChild>
                            <w:div w:id="45378573">
                              <w:marLeft w:val="0"/>
                              <w:marRight w:val="0"/>
                              <w:marTop w:val="100"/>
                              <w:marBottom w:val="100"/>
                              <w:divBdr>
                                <w:top w:val="single" w:sz="2" w:space="0" w:color="E3E3E3"/>
                                <w:left w:val="single" w:sz="2" w:space="0" w:color="E3E3E3"/>
                                <w:bottom w:val="single" w:sz="2" w:space="0" w:color="E3E3E3"/>
                                <w:right w:val="single" w:sz="2" w:space="0" w:color="E3E3E3"/>
                              </w:divBdr>
                              <w:divsChild>
                                <w:div w:id="947008402">
                                  <w:marLeft w:val="0"/>
                                  <w:marRight w:val="0"/>
                                  <w:marTop w:val="0"/>
                                  <w:marBottom w:val="0"/>
                                  <w:divBdr>
                                    <w:top w:val="single" w:sz="2" w:space="0" w:color="E3E3E3"/>
                                    <w:left w:val="single" w:sz="2" w:space="0" w:color="E3E3E3"/>
                                    <w:bottom w:val="single" w:sz="2" w:space="0" w:color="E3E3E3"/>
                                    <w:right w:val="single" w:sz="2" w:space="0" w:color="E3E3E3"/>
                                  </w:divBdr>
                                  <w:divsChild>
                                    <w:div w:id="1144154775">
                                      <w:marLeft w:val="0"/>
                                      <w:marRight w:val="0"/>
                                      <w:marTop w:val="0"/>
                                      <w:marBottom w:val="0"/>
                                      <w:divBdr>
                                        <w:top w:val="single" w:sz="2" w:space="0" w:color="E3E3E3"/>
                                        <w:left w:val="single" w:sz="2" w:space="0" w:color="E3E3E3"/>
                                        <w:bottom w:val="single" w:sz="2" w:space="0" w:color="E3E3E3"/>
                                        <w:right w:val="single" w:sz="2" w:space="0" w:color="E3E3E3"/>
                                      </w:divBdr>
                                      <w:divsChild>
                                        <w:div w:id="1589272117">
                                          <w:marLeft w:val="0"/>
                                          <w:marRight w:val="0"/>
                                          <w:marTop w:val="0"/>
                                          <w:marBottom w:val="0"/>
                                          <w:divBdr>
                                            <w:top w:val="single" w:sz="2" w:space="0" w:color="E3E3E3"/>
                                            <w:left w:val="single" w:sz="2" w:space="0" w:color="E3E3E3"/>
                                            <w:bottom w:val="single" w:sz="2" w:space="0" w:color="E3E3E3"/>
                                            <w:right w:val="single" w:sz="2" w:space="0" w:color="E3E3E3"/>
                                          </w:divBdr>
                                          <w:divsChild>
                                            <w:div w:id="820275183">
                                              <w:marLeft w:val="0"/>
                                              <w:marRight w:val="0"/>
                                              <w:marTop w:val="0"/>
                                              <w:marBottom w:val="0"/>
                                              <w:divBdr>
                                                <w:top w:val="single" w:sz="2" w:space="0" w:color="E3E3E3"/>
                                                <w:left w:val="single" w:sz="2" w:space="0" w:color="E3E3E3"/>
                                                <w:bottom w:val="single" w:sz="2" w:space="0" w:color="E3E3E3"/>
                                                <w:right w:val="single" w:sz="2" w:space="0" w:color="E3E3E3"/>
                                              </w:divBdr>
                                              <w:divsChild>
                                                <w:div w:id="385834018">
                                                  <w:marLeft w:val="0"/>
                                                  <w:marRight w:val="0"/>
                                                  <w:marTop w:val="0"/>
                                                  <w:marBottom w:val="0"/>
                                                  <w:divBdr>
                                                    <w:top w:val="single" w:sz="2" w:space="0" w:color="E3E3E3"/>
                                                    <w:left w:val="single" w:sz="2" w:space="0" w:color="E3E3E3"/>
                                                    <w:bottom w:val="single" w:sz="2" w:space="0" w:color="E3E3E3"/>
                                                    <w:right w:val="single" w:sz="2" w:space="0" w:color="E3E3E3"/>
                                                  </w:divBdr>
                                                  <w:divsChild>
                                                    <w:div w:id="4040012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662854317">
          <w:marLeft w:val="0"/>
          <w:marRight w:val="0"/>
          <w:marTop w:val="0"/>
          <w:marBottom w:val="0"/>
          <w:divBdr>
            <w:top w:val="none" w:sz="0" w:space="0" w:color="auto"/>
            <w:left w:val="none" w:sz="0" w:space="0" w:color="auto"/>
            <w:bottom w:val="none" w:sz="0" w:space="0" w:color="auto"/>
            <w:right w:val="none" w:sz="0" w:space="0" w:color="auto"/>
          </w:divBdr>
        </w:div>
      </w:divsChild>
    </w:div>
    <w:div w:id="607590009">
      <w:bodyDiv w:val="1"/>
      <w:marLeft w:val="0"/>
      <w:marRight w:val="0"/>
      <w:marTop w:val="0"/>
      <w:marBottom w:val="0"/>
      <w:divBdr>
        <w:top w:val="none" w:sz="0" w:space="0" w:color="auto"/>
        <w:left w:val="none" w:sz="0" w:space="0" w:color="auto"/>
        <w:bottom w:val="none" w:sz="0" w:space="0" w:color="auto"/>
        <w:right w:val="none" w:sz="0" w:space="0" w:color="auto"/>
      </w:divBdr>
    </w:div>
    <w:div w:id="648898972">
      <w:bodyDiv w:val="1"/>
      <w:marLeft w:val="0"/>
      <w:marRight w:val="0"/>
      <w:marTop w:val="0"/>
      <w:marBottom w:val="0"/>
      <w:divBdr>
        <w:top w:val="none" w:sz="0" w:space="0" w:color="auto"/>
        <w:left w:val="none" w:sz="0" w:space="0" w:color="auto"/>
        <w:bottom w:val="none" w:sz="0" w:space="0" w:color="auto"/>
        <w:right w:val="none" w:sz="0" w:space="0" w:color="auto"/>
      </w:divBdr>
    </w:div>
    <w:div w:id="654605513">
      <w:bodyDiv w:val="1"/>
      <w:marLeft w:val="0"/>
      <w:marRight w:val="0"/>
      <w:marTop w:val="0"/>
      <w:marBottom w:val="0"/>
      <w:divBdr>
        <w:top w:val="none" w:sz="0" w:space="0" w:color="auto"/>
        <w:left w:val="none" w:sz="0" w:space="0" w:color="auto"/>
        <w:bottom w:val="none" w:sz="0" w:space="0" w:color="auto"/>
        <w:right w:val="none" w:sz="0" w:space="0" w:color="auto"/>
      </w:divBdr>
    </w:div>
    <w:div w:id="658769791">
      <w:bodyDiv w:val="1"/>
      <w:marLeft w:val="0"/>
      <w:marRight w:val="0"/>
      <w:marTop w:val="0"/>
      <w:marBottom w:val="0"/>
      <w:divBdr>
        <w:top w:val="none" w:sz="0" w:space="0" w:color="auto"/>
        <w:left w:val="none" w:sz="0" w:space="0" w:color="auto"/>
        <w:bottom w:val="none" w:sz="0" w:space="0" w:color="auto"/>
        <w:right w:val="none" w:sz="0" w:space="0" w:color="auto"/>
      </w:divBdr>
    </w:div>
    <w:div w:id="660348679">
      <w:bodyDiv w:val="1"/>
      <w:marLeft w:val="0"/>
      <w:marRight w:val="0"/>
      <w:marTop w:val="0"/>
      <w:marBottom w:val="0"/>
      <w:divBdr>
        <w:top w:val="none" w:sz="0" w:space="0" w:color="auto"/>
        <w:left w:val="none" w:sz="0" w:space="0" w:color="auto"/>
        <w:bottom w:val="none" w:sz="0" w:space="0" w:color="auto"/>
        <w:right w:val="none" w:sz="0" w:space="0" w:color="auto"/>
      </w:divBdr>
      <w:divsChild>
        <w:div w:id="1585071020">
          <w:marLeft w:val="0"/>
          <w:marRight w:val="0"/>
          <w:marTop w:val="0"/>
          <w:marBottom w:val="0"/>
          <w:divBdr>
            <w:top w:val="none" w:sz="0" w:space="0" w:color="auto"/>
            <w:left w:val="none" w:sz="0" w:space="0" w:color="auto"/>
            <w:bottom w:val="none" w:sz="0" w:space="0" w:color="auto"/>
            <w:right w:val="none" w:sz="0" w:space="0" w:color="auto"/>
          </w:divBdr>
          <w:divsChild>
            <w:div w:id="727269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799206">
      <w:bodyDiv w:val="1"/>
      <w:marLeft w:val="0"/>
      <w:marRight w:val="0"/>
      <w:marTop w:val="0"/>
      <w:marBottom w:val="0"/>
      <w:divBdr>
        <w:top w:val="none" w:sz="0" w:space="0" w:color="auto"/>
        <w:left w:val="none" w:sz="0" w:space="0" w:color="auto"/>
        <w:bottom w:val="none" w:sz="0" w:space="0" w:color="auto"/>
        <w:right w:val="none" w:sz="0" w:space="0" w:color="auto"/>
      </w:divBdr>
    </w:div>
    <w:div w:id="699552623">
      <w:bodyDiv w:val="1"/>
      <w:marLeft w:val="0"/>
      <w:marRight w:val="0"/>
      <w:marTop w:val="0"/>
      <w:marBottom w:val="0"/>
      <w:divBdr>
        <w:top w:val="none" w:sz="0" w:space="0" w:color="auto"/>
        <w:left w:val="none" w:sz="0" w:space="0" w:color="auto"/>
        <w:bottom w:val="none" w:sz="0" w:space="0" w:color="auto"/>
        <w:right w:val="none" w:sz="0" w:space="0" w:color="auto"/>
      </w:divBdr>
      <w:divsChild>
        <w:div w:id="316107911">
          <w:marLeft w:val="0"/>
          <w:marRight w:val="0"/>
          <w:marTop w:val="0"/>
          <w:marBottom w:val="150"/>
          <w:divBdr>
            <w:top w:val="none" w:sz="0" w:space="0" w:color="auto"/>
            <w:left w:val="none" w:sz="0" w:space="0" w:color="auto"/>
            <w:bottom w:val="none" w:sz="0" w:space="0" w:color="auto"/>
            <w:right w:val="none" w:sz="0" w:space="0" w:color="auto"/>
          </w:divBdr>
          <w:divsChild>
            <w:div w:id="352656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379607">
      <w:bodyDiv w:val="1"/>
      <w:marLeft w:val="0"/>
      <w:marRight w:val="0"/>
      <w:marTop w:val="0"/>
      <w:marBottom w:val="0"/>
      <w:divBdr>
        <w:top w:val="none" w:sz="0" w:space="0" w:color="auto"/>
        <w:left w:val="none" w:sz="0" w:space="0" w:color="auto"/>
        <w:bottom w:val="none" w:sz="0" w:space="0" w:color="auto"/>
        <w:right w:val="none" w:sz="0" w:space="0" w:color="auto"/>
      </w:divBdr>
    </w:div>
    <w:div w:id="744883819">
      <w:bodyDiv w:val="1"/>
      <w:marLeft w:val="0"/>
      <w:marRight w:val="0"/>
      <w:marTop w:val="0"/>
      <w:marBottom w:val="0"/>
      <w:divBdr>
        <w:top w:val="none" w:sz="0" w:space="0" w:color="auto"/>
        <w:left w:val="none" w:sz="0" w:space="0" w:color="auto"/>
        <w:bottom w:val="none" w:sz="0" w:space="0" w:color="auto"/>
        <w:right w:val="none" w:sz="0" w:space="0" w:color="auto"/>
      </w:divBdr>
    </w:div>
    <w:div w:id="757868915">
      <w:bodyDiv w:val="1"/>
      <w:marLeft w:val="0"/>
      <w:marRight w:val="0"/>
      <w:marTop w:val="0"/>
      <w:marBottom w:val="0"/>
      <w:divBdr>
        <w:top w:val="none" w:sz="0" w:space="0" w:color="auto"/>
        <w:left w:val="none" w:sz="0" w:space="0" w:color="auto"/>
        <w:bottom w:val="none" w:sz="0" w:space="0" w:color="auto"/>
        <w:right w:val="none" w:sz="0" w:space="0" w:color="auto"/>
      </w:divBdr>
    </w:div>
    <w:div w:id="764107929">
      <w:bodyDiv w:val="1"/>
      <w:marLeft w:val="0"/>
      <w:marRight w:val="0"/>
      <w:marTop w:val="0"/>
      <w:marBottom w:val="0"/>
      <w:divBdr>
        <w:top w:val="none" w:sz="0" w:space="0" w:color="auto"/>
        <w:left w:val="none" w:sz="0" w:space="0" w:color="auto"/>
        <w:bottom w:val="none" w:sz="0" w:space="0" w:color="auto"/>
        <w:right w:val="none" w:sz="0" w:space="0" w:color="auto"/>
      </w:divBdr>
    </w:div>
    <w:div w:id="781925880">
      <w:bodyDiv w:val="1"/>
      <w:marLeft w:val="0"/>
      <w:marRight w:val="0"/>
      <w:marTop w:val="0"/>
      <w:marBottom w:val="0"/>
      <w:divBdr>
        <w:top w:val="none" w:sz="0" w:space="0" w:color="auto"/>
        <w:left w:val="none" w:sz="0" w:space="0" w:color="auto"/>
        <w:bottom w:val="none" w:sz="0" w:space="0" w:color="auto"/>
        <w:right w:val="none" w:sz="0" w:space="0" w:color="auto"/>
      </w:divBdr>
    </w:div>
    <w:div w:id="782921473">
      <w:bodyDiv w:val="1"/>
      <w:marLeft w:val="0"/>
      <w:marRight w:val="0"/>
      <w:marTop w:val="0"/>
      <w:marBottom w:val="0"/>
      <w:divBdr>
        <w:top w:val="none" w:sz="0" w:space="0" w:color="auto"/>
        <w:left w:val="none" w:sz="0" w:space="0" w:color="auto"/>
        <w:bottom w:val="none" w:sz="0" w:space="0" w:color="auto"/>
        <w:right w:val="none" w:sz="0" w:space="0" w:color="auto"/>
      </w:divBdr>
    </w:div>
    <w:div w:id="783043097">
      <w:bodyDiv w:val="1"/>
      <w:marLeft w:val="0"/>
      <w:marRight w:val="0"/>
      <w:marTop w:val="0"/>
      <w:marBottom w:val="0"/>
      <w:divBdr>
        <w:top w:val="none" w:sz="0" w:space="0" w:color="auto"/>
        <w:left w:val="none" w:sz="0" w:space="0" w:color="auto"/>
        <w:bottom w:val="none" w:sz="0" w:space="0" w:color="auto"/>
        <w:right w:val="none" w:sz="0" w:space="0" w:color="auto"/>
      </w:divBdr>
      <w:divsChild>
        <w:div w:id="502161292">
          <w:marLeft w:val="0"/>
          <w:marRight w:val="0"/>
          <w:marTop w:val="0"/>
          <w:marBottom w:val="0"/>
          <w:divBdr>
            <w:top w:val="none" w:sz="0" w:space="0" w:color="auto"/>
            <w:left w:val="none" w:sz="0" w:space="0" w:color="auto"/>
            <w:bottom w:val="none" w:sz="0" w:space="0" w:color="auto"/>
            <w:right w:val="none" w:sz="0" w:space="0" w:color="auto"/>
          </w:divBdr>
        </w:div>
      </w:divsChild>
    </w:div>
    <w:div w:id="799342971">
      <w:bodyDiv w:val="1"/>
      <w:marLeft w:val="0"/>
      <w:marRight w:val="0"/>
      <w:marTop w:val="0"/>
      <w:marBottom w:val="0"/>
      <w:divBdr>
        <w:top w:val="none" w:sz="0" w:space="0" w:color="auto"/>
        <w:left w:val="none" w:sz="0" w:space="0" w:color="auto"/>
        <w:bottom w:val="none" w:sz="0" w:space="0" w:color="auto"/>
        <w:right w:val="none" w:sz="0" w:space="0" w:color="auto"/>
      </w:divBdr>
    </w:div>
    <w:div w:id="817650680">
      <w:bodyDiv w:val="1"/>
      <w:marLeft w:val="0"/>
      <w:marRight w:val="0"/>
      <w:marTop w:val="0"/>
      <w:marBottom w:val="0"/>
      <w:divBdr>
        <w:top w:val="none" w:sz="0" w:space="0" w:color="auto"/>
        <w:left w:val="none" w:sz="0" w:space="0" w:color="auto"/>
        <w:bottom w:val="none" w:sz="0" w:space="0" w:color="auto"/>
        <w:right w:val="none" w:sz="0" w:space="0" w:color="auto"/>
      </w:divBdr>
    </w:div>
    <w:div w:id="847330300">
      <w:bodyDiv w:val="1"/>
      <w:marLeft w:val="0"/>
      <w:marRight w:val="0"/>
      <w:marTop w:val="0"/>
      <w:marBottom w:val="0"/>
      <w:divBdr>
        <w:top w:val="none" w:sz="0" w:space="0" w:color="auto"/>
        <w:left w:val="none" w:sz="0" w:space="0" w:color="auto"/>
        <w:bottom w:val="none" w:sz="0" w:space="0" w:color="auto"/>
        <w:right w:val="none" w:sz="0" w:space="0" w:color="auto"/>
      </w:divBdr>
    </w:div>
    <w:div w:id="864907282">
      <w:bodyDiv w:val="1"/>
      <w:marLeft w:val="0"/>
      <w:marRight w:val="0"/>
      <w:marTop w:val="0"/>
      <w:marBottom w:val="0"/>
      <w:divBdr>
        <w:top w:val="none" w:sz="0" w:space="0" w:color="auto"/>
        <w:left w:val="none" w:sz="0" w:space="0" w:color="auto"/>
        <w:bottom w:val="none" w:sz="0" w:space="0" w:color="auto"/>
        <w:right w:val="none" w:sz="0" w:space="0" w:color="auto"/>
      </w:divBdr>
      <w:divsChild>
        <w:div w:id="390232247">
          <w:marLeft w:val="0"/>
          <w:marRight w:val="0"/>
          <w:marTop w:val="0"/>
          <w:marBottom w:val="0"/>
          <w:divBdr>
            <w:top w:val="none" w:sz="0" w:space="0" w:color="auto"/>
            <w:left w:val="none" w:sz="0" w:space="0" w:color="auto"/>
            <w:bottom w:val="none" w:sz="0" w:space="0" w:color="auto"/>
            <w:right w:val="none" w:sz="0" w:space="0" w:color="auto"/>
          </w:divBdr>
          <w:divsChild>
            <w:div w:id="1379475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093426">
      <w:bodyDiv w:val="1"/>
      <w:marLeft w:val="0"/>
      <w:marRight w:val="0"/>
      <w:marTop w:val="0"/>
      <w:marBottom w:val="0"/>
      <w:divBdr>
        <w:top w:val="none" w:sz="0" w:space="0" w:color="auto"/>
        <w:left w:val="none" w:sz="0" w:space="0" w:color="auto"/>
        <w:bottom w:val="none" w:sz="0" w:space="0" w:color="auto"/>
        <w:right w:val="none" w:sz="0" w:space="0" w:color="auto"/>
      </w:divBdr>
    </w:div>
    <w:div w:id="887380617">
      <w:bodyDiv w:val="1"/>
      <w:marLeft w:val="0"/>
      <w:marRight w:val="0"/>
      <w:marTop w:val="0"/>
      <w:marBottom w:val="0"/>
      <w:divBdr>
        <w:top w:val="none" w:sz="0" w:space="0" w:color="auto"/>
        <w:left w:val="none" w:sz="0" w:space="0" w:color="auto"/>
        <w:bottom w:val="none" w:sz="0" w:space="0" w:color="auto"/>
        <w:right w:val="none" w:sz="0" w:space="0" w:color="auto"/>
      </w:divBdr>
    </w:div>
    <w:div w:id="911162549">
      <w:bodyDiv w:val="1"/>
      <w:marLeft w:val="0"/>
      <w:marRight w:val="0"/>
      <w:marTop w:val="0"/>
      <w:marBottom w:val="0"/>
      <w:divBdr>
        <w:top w:val="none" w:sz="0" w:space="0" w:color="auto"/>
        <w:left w:val="none" w:sz="0" w:space="0" w:color="auto"/>
        <w:bottom w:val="none" w:sz="0" w:space="0" w:color="auto"/>
        <w:right w:val="none" w:sz="0" w:space="0" w:color="auto"/>
      </w:divBdr>
    </w:div>
    <w:div w:id="945968957">
      <w:bodyDiv w:val="1"/>
      <w:marLeft w:val="0"/>
      <w:marRight w:val="0"/>
      <w:marTop w:val="0"/>
      <w:marBottom w:val="0"/>
      <w:divBdr>
        <w:top w:val="none" w:sz="0" w:space="0" w:color="auto"/>
        <w:left w:val="none" w:sz="0" w:space="0" w:color="auto"/>
        <w:bottom w:val="none" w:sz="0" w:space="0" w:color="auto"/>
        <w:right w:val="none" w:sz="0" w:space="0" w:color="auto"/>
      </w:divBdr>
    </w:div>
    <w:div w:id="952244918">
      <w:bodyDiv w:val="1"/>
      <w:marLeft w:val="0"/>
      <w:marRight w:val="0"/>
      <w:marTop w:val="0"/>
      <w:marBottom w:val="0"/>
      <w:divBdr>
        <w:top w:val="none" w:sz="0" w:space="0" w:color="auto"/>
        <w:left w:val="none" w:sz="0" w:space="0" w:color="auto"/>
        <w:bottom w:val="none" w:sz="0" w:space="0" w:color="auto"/>
        <w:right w:val="none" w:sz="0" w:space="0" w:color="auto"/>
      </w:divBdr>
    </w:div>
    <w:div w:id="974024372">
      <w:bodyDiv w:val="1"/>
      <w:marLeft w:val="0"/>
      <w:marRight w:val="0"/>
      <w:marTop w:val="0"/>
      <w:marBottom w:val="0"/>
      <w:divBdr>
        <w:top w:val="none" w:sz="0" w:space="0" w:color="auto"/>
        <w:left w:val="none" w:sz="0" w:space="0" w:color="auto"/>
        <w:bottom w:val="none" w:sz="0" w:space="0" w:color="auto"/>
        <w:right w:val="none" w:sz="0" w:space="0" w:color="auto"/>
      </w:divBdr>
    </w:div>
    <w:div w:id="997883051">
      <w:bodyDiv w:val="1"/>
      <w:marLeft w:val="0"/>
      <w:marRight w:val="0"/>
      <w:marTop w:val="0"/>
      <w:marBottom w:val="0"/>
      <w:divBdr>
        <w:top w:val="none" w:sz="0" w:space="0" w:color="auto"/>
        <w:left w:val="none" w:sz="0" w:space="0" w:color="auto"/>
        <w:bottom w:val="none" w:sz="0" w:space="0" w:color="auto"/>
        <w:right w:val="none" w:sz="0" w:space="0" w:color="auto"/>
      </w:divBdr>
    </w:div>
    <w:div w:id="1009676320">
      <w:bodyDiv w:val="1"/>
      <w:marLeft w:val="0"/>
      <w:marRight w:val="0"/>
      <w:marTop w:val="0"/>
      <w:marBottom w:val="0"/>
      <w:divBdr>
        <w:top w:val="none" w:sz="0" w:space="0" w:color="auto"/>
        <w:left w:val="none" w:sz="0" w:space="0" w:color="auto"/>
        <w:bottom w:val="none" w:sz="0" w:space="0" w:color="auto"/>
        <w:right w:val="none" w:sz="0" w:space="0" w:color="auto"/>
      </w:divBdr>
    </w:div>
    <w:div w:id="1087384030">
      <w:bodyDiv w:val="1"/>
      <w:marLeft w:val="0"/>
      <w:marRight w:val="0"/>
      <w:marTop w:val="0"/>
      <w:marBottom w:val="0"/>
      <w:divBdr>
        <w:top w:val="none" w:sz="0" w:space="0" w:color="auto"/>
        <w:left w:val="none" w:sz="0" w:space="0" w:color="auto"/>
        <w:bottom w:val="none" w:sz="0" w:space="0" w:color="auto"/>
        <w:right w:val="none" w:sz="0" w:space="0" w:color="auto"/>
      </w:divBdr>
    </w:div>
    <w:div w:id="1098257960">
      <w:bodyDiv w:val="1"/>
      <w:marLeft w:val="0"/>
      <w:marRight w:val="0"/>
      <w:marTop w:val="0"/>
      <w:marBottom w:val="0"/>
      <w:divBdr>
        <w:top w:val="none" w:sz="0" w:space="0" w:color="auto"/>
        <w:left w:val="none" w:sz="0" w:space="0" w:color="auto"/>
        <w:bottom w:val="none" w:sz="0" w:space="0" w:color="auto"/>
        <w:right w:val="none" w:sz="0" w:space="0" w:color="auto"/>
      </w:divBdr>
    </w:div>
    <w:div w:id="1100564272">
      <w:bodyDiv w:val="1"/>
      <w:marLeft w:val="0"/>
      <w:marRight w:val="0"/>
      <w:marTop w:val="0"/>
      <w:marBottom w:val="0"/>
      <w:divBdr>
        <w:top w:val="none" w:sz="0" w:space="0" w:color="auto"/>
        <w:left w:val="none" w:sz="0" w:space="0" w:color="auto"/>
        <w:bottom w:val="none" w:sz="0" w:space="0" w:color="auto"/>
        <w:right w:val="none" w:sz="0" w:space="0" w:color="auto"/>
      </w:divBdr>
    </w:div>
    <w:div w:id="1205294093">
      <w:bodyDiv w:val="1"/>
      <w:marLeft w:val="0"/>
      <w:marRight w:val="0"/>
      <w:marTop w:val="0"/>
      <w:marBottom w:val="0"/>
      <w:divBdr>
        <w:top w:val="none" w:sz="0" w:space="0" w:color="auto"/>
        <w:left w:val="none" w:sz="0" w:space="0" w:color="auto"/>
        <w:bottom w:val="none" w:sz="0" w:space="0" w:color="auto"/>
        <w:right w:val="none" w:sz="0" w:space="0" w:color="auto"/>
      </w:divBdr>
    </w:div>
    <w:div w:id="1271819040">
      <w:bodyDiv w:val="1"/>
      <w:marLeft w:val="0"/>
      <w:marRight w:val="0"/>
      <w:marTop w:val="0"/>
      <w:marBottom w:val="0"/>
      <w:divBdr>
        <w:top w:val="none" w:sz="0" w:space="0" w:color="auto"/>
        <w:left w:val="none" w:sz="0" w:space="0" w:color="auto"/>
        <w:bottom w:val="none" w:sz="0" w:space="0" w:color="auto"/>
        <w:right w:val="none" w:sz="0" w:space="0" w:color="auto"/>
      </w:divBdr>
    </w:div>
    <w:div w:id="1303345365">
      <w:bodyDiv w:val="1"/>
      <w:marLeft w:val="0"/>
      <w:marRight w:val="0"/>
      <w:marTop w:val="0"/>
      <w:marBottom w:val="0"/>
      <w:divBdr>
        <w:top w:val="none" w:sz="0" w:space="0" w:color="auto"/>
        <w:left w:val="none" w:sz="0" w:space="0" w:color="auto"/>
        <w:bottom w:val="none" w:sz="0" w:space="0" w:color="auto"/>
        <w:right w:val="none" w:sz="0" w:space="0" w:color="auto"/>
      </w:divBdr>
    </w:div>
    <w:div w:id="1312441964">
      <w:bodyDiv w:val="1"/>
      <w:marLeft w:val="0"/>
      <w:marRight w:val="0"/>
      <w:marTop w:val="0"/>
      <w:marBottom w:val="0"/>
      <w:divBdr>
        <w:top w:val="none" w:sz="0" w:space="0" w:color="auto"/>
        <w:left w:val="none" w:sz="0" w:space="0" w:color="auto"/>
        <w:bottom w:val="none" w:sz="0" w:space="0" w:color="auto"/>
        <w:right w:val="none" w:sz="0" w:space="0" w:color="auto"/>
      </w:divBdr>
    </w:div>
    <w:div w:id="1328561040">
      <w:bodyDiv w:val="1"/>
      <w:marLeft w:val="0"/>
      <w:marRight w:val="0"/>
      <w:marTop w:val="0"/>
      <w:marBottom w:val="0"/>
      <w:divBdr>
        <w:top w:val="none" w:sz="0" w:space="0" w:color="auto"/>
        <w:left w:val="none" w:sz="0" w:space="0" w:color="auto"/>
        <w:bottom w:val="none" w:sz="0" w:space="0" w:color="auto"/>
        <w:right w:val="none" w:sz="0" w:space="0" w:color="auto"/>
      </w:divBdr>
    </w:div>
    <w:div w:id="1350985987">
      <w:bodyDiv w:val="1"/>
      <w:marLeft w:val="0"/>
      <w:marRight w:val="0"/>
      <w:marTop w:val="0"/>
      <w:marBottom w:val="0"/>
      <w:divBdr>
        <w:top w:val="none" w:sz="0" w:space="0" w:color="auto"/>
        <w:left w:val="none" w:sz="0" w:space="0" w:color="auto"/>
        <w:bottom w:val="none" w:sz="0" w:space="0" w:color="auto"/>
        <w:right w:val="none" w:sz="0" w:space="0" w:color="auto"/>
      </w:divBdr>
    </w:div>
    <w:div w:id="1360933743">
      <w:bodyDiv w:val="1"/>
      <w:marLeft w:val="0"/>
      <w:marRight w:val="0"/>
      <w:marTop w:val="0"/>
      <w:marBottom w:val="0"/>
      <w:divBdr>
        <w:top w:val="none" w:sz="0" w:space="0" w:color="auto"/>
        <w:left w:val="none" w:sz="0" w:space="0" w:color="auto"/>
        <w:bottom w:val="none" w:sz="0" w:space="0" w:color="auto"/>
        <w:right w:val="none" w:sz="0" w:space="0" w:color="auto"/>
      </w:divBdr>
    </w:div>
    <w:div w:id="1372531260">
      <w:bodyDiv w:val="1"/>
      <w:marLeft w:val="0"/>
      <w:marRight w:val="0"/>
      <w:marTop w:val="0"/>
      <w:marBottom w:val="0"/>
      <w:divBdr>
        <w:top w:val="none" w:sz="0" w:space="0" w:color="auto"/>
        <w:left w:val="none" w:sz="0" w:space="0" w:color="auto"/>
        <w:bottom w:val="none" w:sz="0" w:space="0" w:color="auto"/>
        <w:right w:val="none" w:sz="0" w:space="0" w:color="auto"/>
      </w:divBdr>
    </w:div>
    <w:div w:id="1385254422">
      <w:bodyDiv w:val="1"/>
      <w:marLeft w:val="0"/>
      <w:marRight w:val="0"/>
      <w:marTop w:val="0"/>
      <w:marBottom w:val="0"/>
      <w:divBdr>
        <w:top w:val="none" w:sz="0" w:space="0" w:color="auto"/>
        <w:left w:val="none" w:sz="0" w:space="0" w:color="auto"/>
        <w:bottom w:val="none" w:sz="0" w:space="0" w:color="auto"/>
        <w:right w:val="none" w:sz="0" w:space="0" w:color="auto"/>
      </w:divBdr>
    </w:div>
    <w:div w:id="1394157162">
      <w:bodyDiv w:val="1"/>
      <w:marLeft w:val="0"/>
      <w:marRight w:val="0"/>
      <w:marTop w:val="0"/>
      <w:marBottom w:val="0"/>
      <w:divBdr>
        <w:top w:val="none" w:sz="0" w:space="0" w:color="auto"/>
        <w:left w:val="none" w:sz="0" w:space="0" w:color="auto"/>
        <w:bottom w:val="none" w:sz="0" w:space="0" w:color="auto"/>
        <w:right w:val="none" w:sz="0" w:space="0" w:color="auto"/>
      </w:divBdr>
    </w:div>
    <w:div w:id="1395275433">
      <w:bodyDiv w:val="1"/>
      <w:marLeft w:val="0"/>
      <w:marRight w:val="0"/>
      <w:marTop w:val="0"/>
      <w:marBottom w:val="0"/>
      <w:divBdr>
        <w:top w:val="none" w:sz="0" w:space="0" w:color="auto"/>
        <w:left w:val="none" w:sz="0" w:space="0" w:color="auto"/>
        <w:bottom w:val="none" w:sz="0" w:space="0" w:color="auto"/>
        <w:right w:val="none" w:sz="0" w:space="0" w:color="auto"/>
      </w:divBdr>
    </w:div>
    <w:div w:id="1404985905">
      <w:bodyDiv w:val="1"/>
      <w:marLeft w:val="0"/>
      <w:marRight w:val="0"/>
      <w:marTop w:val="0"/>
      <w:marBottom w:val="0"/>
      <w:divBdr>
        <w:top w:val="none" w:sz="0" w:space="0" w:color="auto"/>
        <w:left w:val="none" w:sz="0" w:space="0" w:color="auto"/>
        <w:bottom w:val="none" w:sz="0" w:space="0" w:color="auto"/>
        <w:right w:val="none" w:sz="0" w:space="0" w:color="auto"/>
      </w:divBdr>
      <w:divsChild>
        <w:div w:id="587424090">
          <w:marLeft w:val="0"/>
          <w:marRight w:val="0"/>
          <w:marTop w:val="0"/>
          <w:marBottom w:val="0"/>
          <w:divBdr>
            <w:top w:val="none" w:sz="0" w:space="0" w:color="auto"/>
            <w:left w:val="none" w:sz="0" w:space="0" w:color="auto"/>
            <w:bottom w:val="none" w:sz="0" w:space="0" w:color="auto"/>
            <w:right w:val="none" w:sz="0" w:space="0" w:color="auto"/>
          </w:divBdr>
          <w:divsChild>
            <w:div w:id="383872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989572">
      <w:bodyDiv w:val="1"/>
      <w:marLeft w:val="0"/>
      <w:marRight w:val="0"/>
      <w:marTop w:val="0"/>
      <w:marBottom w:val="0"/>
      <w:divBdr>
        <w:top w:val="none" w:sz="0" w:space="0" w:color="auto"/>
        <w:left w:val="none" w:sz="0" w:space="0" w:color="auto"/>
        <w:bottom w:val="none" w:sz="0" w:space="0" w:color="auto"/>
        <w:right w:val="none" w:sz="0" w:space="0" w:color="auto"/>
      </w:divBdr>
    </w:div>
    <w:div w:id="1433667509">
      <w:bodyDiv w:val="1"/>
      <w:marLeft w:val="0"/>
      <w:marRight w:val="0"/>
      <w:marTop w:val="0"/>
      <w:marBottom w:val="0"/>
      <w:divBdr>
        <w:top w:val="none" w:sz="0" w:space="0" w:color="auto"/>
        <w:left w:val="none" w:sz="0" w:space="0" w:color="auto"/>
        <w:bottom w:val="none" w:sz="0" w:space="0" w:color="auto"/>
        <w:right w:val="none" w:sz="0" w:space="0" w:color="auto"/>
      </w:divBdr>
    </w:div>
    <w:div w:id="1474371765">
      <w:bodyDiv w:val="1"/>
      <w:marLeft w:val="0"/>
      <w:marRight w:val="0"/>
      <w:marTop w:val="0"/>
      <w:marBottom w:val="0"/>
      <w:divBdr>
        <w:top w:val="none" w:sz="0" w:space="0" w:color="auto"/>
        <w:left w:val="none" w:sz="0" w:space="0" w:color="auto"/>
        <w:bottom w:val="none" w:sz="0" w:space="0" w:color="auto"/>
        <w:right w:val="none" w:sz="0" w:space="0" w:color="auto"/>
      </w:divBdr>
    </w:div>
    <w:div w:id="1492982690">
      <w:bodyDiv w:val="1"/>
      <w:marLeft w:val="0"/>
      <w:marRight w:val="0"/>
      <w:marTop w:val="0"/>
      <w:marBottom w:val="0"/>
      <w:divBdr>
        <w:top w:val="none" w:sz="0" w:space="0" w:color="auto"/>
        <w:left w:val="none" w:sz="0" w:space="0" w:color="auto"/>
        <w:bottom w:val="none" w:sz="0" w:space="0" w:color="auto"/>
        <w:right w:val="none" w:sz="0" w:space="0" w:color="auto"/>
      </w:divBdr>
    </w:div>
    <w:div w:id="1535538270">
      <w:bodyDiv w:val="1"/>
      <w:marLeft w:val="0"/>
      <w:marRight w:val="0"/>
      <w:marTop w:val="0"/>
      <w:marBottom w:val="0"/>
      <w:divBdr>
        <w:top w:val="none" w:sz="0" w:space="0" w:color="auto"/>
        <w:left w:val="none" w:sz="0" w:space="0" w:color="auto"/>
        <w:bottom w:val="none" w:sz="0" w:space="0" w:color="auto"/>
        <w:right w:val="none" w:sz="0" w:space="0" w:color="auto"/>
      </w:divBdr>
    </w:div>
    <w:div w:id="1549295073">
      <w:bodyDiv w:val="1"/>
      <w:marLeft w:val="0"/>
      <w:marRight w:val="0"/>
      <w:marTop w:val="0"/>
      <w:marBottom w:val="0"/>
      <w:divBdr>
        <w:top w:val="none" w:sz="0" w:space="0" w:color="auto"/>
        <w:left w:val="none" w:sz="0" w:space="0" w:color="auto"/>
        <w:bottom w:val="none" w:sz="0" w:space="0" w:color="auto"/>
        <w:right w:val="none" w:sz="0" w:space="0" w:color="auto"/>
      </w:divBdr>
      <w:divsChild>
        <w:div w:id="1162820568">
          <w:marLeft w:val="0"/>
          <w:marRight w:val="0"/>
          <w:marTop w:val="0"/>
          <w:marBottom w:val="0"/>
          <w:divBdr>
            <w:top w:val="none" w:sz="0" w:space="0" w:color="auto"/>
            <w:left w:val="none" w:sz="0" w:space="0" w:color="auto"/>
            <w:bottom w:val="none" w:sz="0" w:space="0" w:color="auto"/>
            <w:right w:val="none" w:sz="0" w:space="0" w:color="auto"/>
          </w:divBdr>
          <w:divsChild>
            <w:div w:id="2122216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16499">
      <w:bodyDiv w:val="1"/>
      <w:marLeft w:val="0"/>
      <w:marRight w:val="0"/>
      <w:marTop w:val="0"/>
      <w:marBottom w:val="0"/>
      <w:divBdr>
        <w:top w:val="none" w:sz="0" w:space="0" w:color="auto"/>
        <w:left w:val="none" w:sz="0" w:space="0" w:color="auto"/>
        <w:bottom w:val="none" w:sz="0" w:space="0" w:color="auto"/>
        <w:right w:val="none" w:sz="0" w:space="0" w:color="auto"/>
      </w:divBdr>
    </w:div>
    <w:div w:id="1615401078">
      <w:bodyDiv w:val="1"/>
      <w:marLeft w:val="0"/>
      <w:marRight w:val="0"/>
      <w:marTop w:val="0"/>
      <w:marBottom w:val="0"/>
      <w:divBdr>
        <w:top w:val="none" w:sz="0" w:space="0" w:color="auto"/>
        <w:left w:val="none" w:sz="0" w:space="0" w:color="auto"/>
        <w:bottom w:val="none" w:sz="0" w:space="0" w:color="auto"/>
        <w:right w:val="none" w:sz="0" w:space="0" w:color="auto"/>
      </w:divBdr>
    </w:div>
    <w:div w:id="1630548261">
      <w:bodyDiv w:val="1"/>
      <w:marLeft w:val="0"/>
      <w:marRight w:val="0"/>
      <w:marTop w:val="0"/>
      <w:marBottom w:val="0"/>
      <w:divBdr>
        <w:top w:val="none" w:sz="0" w:space="0" w:color="auto"/>
        <w:left w:val="none" w:sz="0" w:space="0" w:color="auto"/>
        <w:bottom w:val="none" w:sz="0" w:space="0" w:color="auto"/>
        <w:right w:val="none" w:sz="0" w:space="0" w:color="auto"/>
      </w:divBdr>
      <w:divsChild>
        <w:div w:id="326592475">
          <w:marLeft w:val="0"/>
          <w:marRight w:val="0"/>
          <w:marTop w:val="0"/>
          <w:marBottom w:val="0"/>
          <w:divBdr>
            <w:top w:val="none" w:sz="0" w:space="0" w:color="auto"/>
            <w:left w:val="none" w:sz="0" w:space="0" w:color="auto"/>
            <w:bottom w:val="none" w:sz="0" w:space="0" w:color="auto"/>
            <w:right w:val="none" w:sz="0" w:space="0" w:color="auto"/>
          </w:divBdr>
          <w:divsChild>
            <w:div w:id="1066345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096959">
      <w:bodyDiv w:val="1"/>
      <w:marLeft w:val="0"/>
      <w:marRight w:val="0"/>
      <w:marTop w:val="0"/>
      <w:marBottom w:val="0"/>
      <w:divBdr>
        <w:top w:val="none" w:sz="0" w:space="0" w:color="auto"/>
        <w:left w:val="none" w:sz="0" w:space="0" w:color="auto"/>
        <w:bottom w:val="none" w:sz="0" w:space="0" w:color="auto"/>
        <w:right w:val="none" w:sz="0" w:space="0" w:color="auto"/>
      </w:divBdr>
    </w:div>
    <w:div w:id="1673558425">
      <w:bodyDiv w:val="1"/>
      <w:marLeft w:val="0"/>
      <w:marRight w:val="0"/>
      <w:marTop w:val="0"/>
      <w:marBottom w:val="0"/>
      <w:divBdr>
        <w:top w:val="none" w:sz="0" w:space="0" w:color="auto"/>
        <w:left w:val="none" w:sz="0" w:space="0" w:color="auto"/>
        <w:bottom w:val="none" w:sz="0" w:space="0" w:color="auto"/>
        <w:right w:val="none" w:sz="0" w:space="0" w:color="auto"/>
      </w:divBdr>
    </w:div>
    <w:div w:id="1673802716">
      <w:bodyDiv w:val="1"/>
      <w:marLeft w:val="0"/>
      <w:marRight w:val="0"/>
      <w:marTop w:val="0"/>
      <w:marBottom w:val="0"/>
      <w:divBdr>
        <w:top w:val="none" w:sz="0" w:space="0" w:color="auto"/>
        <w:left w:val="none" w:sz="0" w:space="0" w:color="auto"/>
        <w:bottom w:val="none" w:sz="0" w:space="0" w:color="auto"/>
        <w:right w:val="none" w:sz="0" w:space="0" w:color="auto"/>
      </w:divBdr>
    </w:div>
    <w:div w:id="1720854853">
      <w:bodyDiv w:val="1"/>
      <w:marLeft w:val="0"/>
      <w:marRight w:val="0"/>
      <w:marTop w:val="0"/>
      <w:marBottom w:val="0"/>
      <w:divBdr>
        <w:top w:val="none" w:sz="0" w:space="0" w:color="auto"/>
        <w:left w:val="none" w:sz="0" w:space="0" w:color="auto"/>
        <w:bottom w:val="none" w:sz="0" w:space="0" w:color="auto"/>
        <w:right w:val="none" w:sz="0" w:space="0" w:color="auto"/>
      </w:divBdr>
    </w:div>
    <w:div w:id="1725055987">
      <w:bodyDiv w:val="1"/>
      <w:marLeft w:val="0"/>
      <w:marRight w:val="0"/>
      <w:marTop w:val="0"/>
      <w:marBottom w:val="0"/>
      <w:divBdr>
        <w:top w:val="none" w:sz="0" w:space="0" w:color="auto"/>
        <w:left w:val="none" w:sz="0" w:space="0" w:color="auto"/>
        <w:bottom w:val="none" w:sz="0" w:space="0" w:color="auto"/>
        <w:right w:val="none" w:sz="0" w:space="0" w:color="auto"/>
      </w:divBdr>
      <w:divsChild>
        <w:div w:id="311367888">
          <w:marLeft w:val="0"/>
          <w:marRight w:val="0"/>
          <w:marTop w:val="0"/>
          <w:marBottom w:val="0"/>
          <w:divBdr>
            <w:top w:val="none" w:sz="0" w:space="0" w:color="auto"/>
            <w:left w:val="none" w:sz="0" w:space="0" w:color="auto"/>
            <w:bottom w:val="none" w:sz="0" w:space="0" w:color="auto"/>
            <w:right w:val="none" w:sz="0" w:space="0" w:color="auto"/>
          </w:divBdr>
          <w:divsChild>
            <w:div w:id="263465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007185">
      <w:bodyDiv w:val="1"/>
      <w:marLeft w:val="0"/>
      <w:marRight w:val="0"/>
      <w:marTop w:val="0"/>
      <w:marBottom w:val="0"/>
      <w:divBdr>
        <w:top w:val="none" w:sz="0" w:space="0" w:color="auto"/>
        <w:left w:val="none" w:sz="0" w:space="0" w:color="auto"/>
        <w:bottom w:val="none" w:sz="0" w:space="0" w:color="auto"/>
        <w:right w:val="none" w:sz="0" w:space="0" w:color="auto"/>
      </w:divBdr>
    </w:div>
    <w:div w:id="1818302586">
      <w:bodyDiv w:val="1"/>
      <w:marLeft w:val="0"/>
      <w:marRight w:val="0"/>
      <w:marTop w:val="0"/>
      <w:marBottom w:val="0"/>
      <w:divBdr>
        <w:top w:val="none" w:sz="0" w:space="0" w:color="auto"/>
        <w:left w:val="none" w:sz="0" w:space="0" w:color="auto"/>
        <w:bottom w:val="none" w:sz="0" w:space="0" w:color="auto"/>
        <w:right w:val="none" w:sz="0" w:space="0" w:color="auto"/>
      </w:divBdr>
    </w:div>
    <w:div w:id="1840121603">
      <w:bodyDiv w:val="1"/>
      <w:marLeft w:val="0"/>
      <w:marRight w:val="0"/>
      <w:marTop w:val="0"/>
      <w:marBottom w:val="0"/>
      <w:divBdr>
        <w:top w:val="none" w:sz="0" w:space="0" w:color="auto"/>
        <w:left w:val="none" w:sz="0" w:space="0" w:color="auto"/>
        <w:bottom w:val="none" w:sz="0" w:space="0" w:color="auto"/>
        <w:right w:val="none" w:sz="0" w:space="0" w:color="auto"/>
      </w:divBdr>
    </w:div>
    <w:div w:id="1846895001">
      <w:bodyDiv w:val="1"/>
      <w:marLeft w:val="0"/>
      <w:marRight w:val="0"/>
      <w:marTop w:val="0"/>
      <w:marBottom w:val="0"/>
      <w:divBdr>
        <w:top w:val="none" w:sz="0" w:space="0" w:color="auto"/>
        <w:left w:val="none" w:sz="0" w:space="0" w:color="auto"/>
        <w:bottom w:val="none" w:sz="0" w:space="0" w:color="auto"/>
        <w:right w:val="none" w:sz="0" w:space="0" w:color="auto"/>
      </w:divBdr>
      <w:divsChild>
        <w:div w:id="1271469267">
          <w:marLeft w:val="0"/>
          <w:marRight w:val="0"/>
          <w:marTop w:val="0"/>
          <w:marBottom w:val="0"/>
          <w:divBdr>
            <w:top w:val="none" w:sz="0" w:space="0" w:color="auto"/>
            <w:left w:val="none" w:sz="0" w:space="0" w:color="auto"/>
            <w:bottom w:val="none" w:sz="0" w:space="0" w:color="auto"/>
            <w:right w:val="none" w:sz="0" w:space="0" w:color="auto"/>
          </w:divBdr>
          <w:divsChild>
            <w:div w:id="1334868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802160">
      <w:bodyDiv w:val="1"/>
      <w:marLeft w:val="0"/>
      <w:marRight w:val="0"/>
      <w:marTop w:val="0"/>
      <w:marBottom w:val="0"/>
      <w:divBdr>
        <w:top w:val="none" w:sz="0" w:space="0" w:color="auto"/>
        <w:left w:val="none" w:sz="0" w:space="0" w:color="auto"/>
        <w:bottom w:val="none" w:sz="0" w:space="0" w:color="auto"/>
        <w:right w:val="none" w:sz="0" w:space="0" w:color="auto"/>
      </w:divBdr>
    </w:div>
    <w:div w:id="1881866973">
      <w:bodyDiv w:val="1"/>
      <w:marLeft w:val="0"/>
      <w:marRight w:val="0"/>
      <w:marTop w:val="0"/>
      <w:marBottom w:val="0"/>
      <w:divBdr>
        <w:top w:val="none" w:sz="0" w:space="0" w:color="auto"/>
        <w:left w:val="none" w:sz="0" w:space="0" w:color="auto"/>
        <w:bottom w:val="none" w:sz="0" w:space="0" w:color="auto"/>
        <w:right w:val="none" w:sz="0" w:space="0" w:color="auto"/>
      </w:divBdr>
    </w:div>
    <w:div w:id="1923684830">
      <w:bodyDiv w:val="1"/>
      <w:marLeft w:val="0"/>
      <w:marRight w:val="0"/>
      <w:marTop w:val="0"/>
      <w:marBottom w:val="0"/>
      <w:divBdr>
        <w:top w:val="none" w:sz="0" w:space="0" w:color="auto"/>
        <w:left w:val="none" w:sz="0" w:space="0" w:color="auto"/>
        <w:bottom w:val="none" w:sz="0" w:space="0" w:color="auto"/>
        <w:right w:val="none" w:sz="0" w:space="0" w:color="auto"/>
      </w:divBdr>
    </w:div>
    <w:div w:id="1950696618">
      <w:bodyDiv w:val="1"/>
      <w:marLeft w:val="0"/>
      <w:marRight w:val="0"/>
      <w:marTop w:val="0"/>
      <w:marBottom w:val="0"/>
      <w:divBdr>
        <w:top w:val="none" w:sz="0" w:space="0" w:color="auto"/>
        <w:left w:val="none" w:sz="0" w:space="0" w:color="auto"/>
        <w:bottom w:val="none" w:sz="0" w:space="0" w:color="auto"/>
        <w:right w:val="none" w:sz="0" w:space="0" w:color="auto"/>
      </w:divBdr>
    </w:div>
    <w:div w:id="2014255251">
      <w:bodyDiv w:val="1"/>
      <w:marLeft w:val="0"/>
      <w:marRight w:val="0"/>
      <w:marTop w:val="0"/>
      <w:marBottom w:val="0"/>
      <w:divBdr>
        <w:top w:val="none" w:sz="0" w:space="0" w:color="auto"/>
        <w:left w:val="none" w:sz="0" w:space="0" w:color="auto"/>
        <w:bottom w:val="none" w:sz="0" w:space="0" w:color="auto"/>
        <w:right w:val="none" w:sz="0" w:space="0" w:color="auto"/>
      </w:divBdr>
    </w:div>
    <w:div w:id="2024084071">
      <w:bodyDiv w:val="1"/>
      <w:marLeft w:val="0"/>
      <w:marRight w:val="0"/>
      <w:marTop w:val="0"/>
      <w:marBottom w:val="0"/>
      <w:divBdr>
        <w:top w:val="none" w:sz="0" w:space="0" w:color="auto"/>
        <w:left w:val="none" w:sz="0" w:space="0" w:color="auto"/>
        <w:bottom w:val="none" w:sz="0" w:space="0" w:color="auto"/>
        <w:right w:val="none" w:sz="0" w:space="0" w:color="auto"/>
      </w:divBdr>
    </w:div>
    <w:div w:id="2033533249">
      <w:bodyDiv w:val="1"/>
      <w:marLeft w:val="0"/>
      <w:marRight w:val="0"/>
      <w:marTop w:val="0"/>
      <w:marBottom w:val="0"/>
      <w:divBdr>
        <w:top w:val="none" w:sz="0" w:space="0" w:color="auto"/>
        <w:left w:val="none" w:sz="0" w:space="0" w:color="auto"/>
        <w:bottom w:val="none" w:sz="0" w:space="0" w:color="auto"/>
        <w:right w:val="none" w:sz="0" w:space="0" w:color="auto"/>
      </w:divBdr>
    </w:div>
    <w:div w:id="2065594967">
      <w:bodyDiv w:val="1"/>
      <w:marLeft w:val="0"/>
      <w:marRight w:val="0"/>
      <w:marTop w:val="0"/>
      <w:marBottom w:val="0"/>
      <w:divBdr>
        <w:top w:val="none" w:sz="0" w:space="0" w:color="auto"/>
        <w:left w:val="none" w:sz="0" w:space="0" w:color="auto"/>
        <w:bottom w:val="none" w:sz="0" w:space="0" w:color="auto"/>
        <w:right w:val="none" w:sz="0" w:space="0" w:color="auto"/>
      </w:divBdr>
    </w:div>
    <w:div w:id="2092459828">
      <w:bodyDiv w:val="1"/>
      <w:marLeft w:val="0"/>
      <w:marRight w:val="0"/>
      <w:marTop w:val="0"/>
      <w:marBottom w:val="0"/>
      <w:divBdr>
        <w:top w:val="none" w:sz="0" w:space="0" w:color="auto"/>
        <w:left w:val="none" w:sz="0" w:space="0" w:color="auto"/>
        <w:bottom w:val="none" w:sz="0" w:space="0" w:color="auto"/>
        <w:right w:val="none" w:sz="0" w:space="0" w:color="auto"/>
      </w:divBdr>
    </w:div>
    <w:div w:id="2110202399">
      <w:bodyDiv w:val="1"/>
      <w:marLeft w:val="0"/>
      <w:marRight w:val="0"/>
      <w:marTop w:val="0"/>
      <w:marBottom w:val="0"/>
      <w:divBdr>
        <w:top w:val="none" w:sz="0" w:space="0" w:color="auto"/>
        <w:left w:val="none" w:sz="0" w:space="0" w:color="auto"/>
        <w:bottom w:val="none" w:sz="0" w:space="0" w:color="auto"/>
        <w:right w:val="none" w:sz="0" w:space="0" w:color="auto"/>
      </w:divBdr>
    </w:div>
    <w:div w:id="2115707492">
      <w:bodyDiv w:val="1"/>
      <w:marLeft w:val="0"/>
      <w:marRight w:val="0"/>
      <w:marTop w:val="0"/>
      <w:marBottom w:val="0"/>
      <w:divBdr>
        <w:top w:val="none" w:sz="0" w:space="0" w:color="auto"/>
        <w:left w:val="none" w:sz="0" w:space="0" w:color="auto"/>
        <w:bottom w:val="none" w:sz="0" w:space="0" w:color="auto"/>
        <w:right w:val="none" w:sz="0" w:space="0" w:color="auto"/>
      </w:divBdr>
    </w:div>
    <w:div w:id="2122800780">
      <w:bodyDiv w:val="1"/>
      <w:marLeft w:val="0"/>
      <w:marRight w:val="0"/>
      <w:marTop w:val="0"/>
      <w:marBottom w:val="0"/>
      <w:divBdr>
        <w:top w:val="none" w:sz="0" w:space="0" w:color="auto"/>
        <w:left w:val="none" w:sz="0" w:space="0" w:color="auto"/>
        <w:bottom w:val="none" w:sz="0" w:space="0" w:color="auto"/>
        <w:right w:val="none" w:sz="0" w:space="0" w:color="auto"/>
      </w:divBdr>
    </w:div>
    <w:div w:id="214037205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4.xml"/><Relationship Id="rId18" Type="http://schemas.openxmlformats.org/officeDocument/2006/relationships/footer" Target="footer1.xml"/><Relationship Id="rId26"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header" Target="header11.xml"/><Relationship Id="rId34" Type="http://schemas.openxmlformats.org/officeDocument/2006/relationships/header" Target="header17.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header" Target="header8.xml"/><Relationship Id="rId25" Type="http://schemas.openxmlformats.org/officeDocument/2006/relationships/image" Target="media/image3.png"/><Relationship Id="rId33" Type="http://schemas.openxmlformats.org/officeDocument/2006/relationships/header" Target="header16.xml"/><Relationship Id="rId2" Type="http://schemas.openxmlformats.org/officeDocument/2006/relationships/customXml" Target="../customXml/item2.xml"/><Relationship Id="rId16" Type="http://schemas.openxmlformats.org/officeDocument/2006/relationships/header" Target="header7.xml"/><Relationship Id="rId20" Type="http://schemas.openxmlformats.org/officeDocument/2006/relationships/header" Target="header10.xml"/><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2.png"/><Relationship Id="rId32" Type="http://schemas.openxmlformats.org/officeDocument/2006/relationships/header" Target="header15.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6.xml"/><Relationship Id="rId23" Type="http://schemas.openxmlformats.org/officeDocument/2006/relationships/header" Target="header12.xml"/><Relationship Id="rId28" Type="http://schemas.openxmlformats.org/officeDocument/2006/relationships/image" Target="media/image5.emf"/><Relationship Id="rId36"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eader" Target="header9.xml"/><Relationship Id="rId31" Type="http://schemas.openxmlformats.org/officeDocument/2006/relationships/header" Target="header14.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5.xml"/><Relationship Id="rId22" Type="http://schemas.openxmlformats.org/officeDocument/2006/relationships/footer" Target="footer2.xml"/><Relationship Id="rId27" Type="http://schemas.openxmlformats.org/officeDocument/2006/relationships/package" Target="embeddings/Microsoft_Visio_Drawing.vsdx"/><Relationship Id="rId30" Type="http://schemas.openxmlformats.org/officeDocument/2006/relationships/header" Target="header13.xml"/><Relationship Id="rId35" Type="http://schemas.openxmlformats.org/officeDocument/2006/relationships/header" Target="header1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5B2E3D4C-7765-4833-845C-61522E7EEF0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97</TotalTime>
  <Pages>1</Pages>
  <Words>910</Words>
  <Characters>5189</Characters>
  <Application>Microsoft Office Word</Application>
  <DocSecurity>0</DocSecurity>
  <Lines>43</Lines>
  <Paragraphs>12</Paragraphs>
  <ScaleCrop>false</ScaleCrop>
  <Company>沈阳工程学院信息工程系</Company>
  <LinksUpToDate>false</LinksUpToDate>
  <CharactersWithSpaces>60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沈阳工程学院毕业设计封皮</dc:title>
  <dc:subject>沈阳工程学院毕业设计封皮</dc:subject>
  <dc:creator>信息工程系</dc:creator>
  <cp:lastModifiedBy>geshuhan</cp:lastModifiedBy>
  <cp:revision>1070</cp:revision>
  <cp:lastPrinted>2024-07-25T08:57:00Z</cp:lastPrinted>
  <dcterms:created xsi:type="dcterms:W3CDTF">2024-05-30T12:34:00Z</dcterms:created>
  <dcterms:modified xsi:type="dcterms:W3CDTF">2024-07-25T0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5399D8B216EE494089A78C9A4B0C936C_13</vt:lpwstr>
  </property>
</Properties>
</file>